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428B" w:rsidRPr="00B03222" w:rsidRDefault="00CA428B" w:rsidP="00977BE1">
      <w:pPr>
        <w:pStyle w:val="JudulBab"/>
      </w:pPr>
      <w:r w:rsidRPr="00B03222">
        <w:t>BAB III</w:t>
      </w:r>
    </w:p>
    <w:p w:rsidR="00CA428B" w:rsidRPr="00B03222" w:rsidRDefault="00CA428B" w:rsidP="00977BE1">
      <w:pPr>
        <w:pStyle w:val="JudulBab"/>
      </w:pPr>
      <w:r w:rsidRPr="00B03222">
        <w:t>METODOLOGI DAN PERANCANGAN</w:t>
      </w:r>
    </w:p>
    <w:p w:rsidR="00CA428B" w:rsidRPr="00B03222" w:rsidRDefault="00CA428B" w:rsidP="00977BE1">
      <w:pPr>
        <w:spacing w:after="0" w:line="360" w:lineRule="auto"/>
        <w:ind w:firstLine="0"/>
        <w:rPr>
          <w:rFonts w:ascii="Times New Roman" w:hAnsi="Times New Roman" w:cs="Times New Roman"/>
        </w:rPr>
      </w:pPr>
    </w:p>
    <w:p w:rsidR="00CA428B" w:rsidRPr="00B03222" w:rsidRDefault="00CA428B" w:rsidP="00977BE1">
      <w:pPr>
        <w:spacing w:after="0" w:line="360" w:lineRule="auto"/>
        <w:ind w:firstLine="72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>Pada bab ini berisi pembahasan mengenai metode dan langkah-langkah perancangan yang dilakukan dalam penelitian tentang</w:t>
      </w:r>
      <w:r w:rsidRPr="00B0322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ssociation rule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engan Algoritma 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Pattern Growth (FP-Growth)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da Data Spesifikas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.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Langkah-langkah yang dilakukan dalam penelitian ini dijelaskan pada </w:t>
      </w:r>
      <w:r w:rsidR="00FF58A8">
        <w:rPr>
          <w:rFonts w:ascii="Times New Roman" w:hAnsi="Times New Roman" w:cs="Times New Roman"/>
          <w:color w:val="000000" w:themeColor="text1"/>
          <w:sz w:val="24"/>
          <w:szCs w:val="24"/>
        </w:rPr>
        <w:t>G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ambar 3.1 sebagai berikut:</w:t>
      </w:r>
    </w:p>
    <w:p w:rsidR="00CA428B" w:rsidRPr="00B03222" w:rsidRDefault="00372D04" w:rsidP="00977BE1">
      <w:pPr>
        <w:spacing w:after="0" w:line="36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</w:rPr>
        <w:object w:dxaOrig="4194" w:dyaOrig="63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1.75pt;height:303pt" o:ole="">
            <v:imagedata r:id="rId8" o:title=""/>
          </v:shape>
          <o:OLEObject Type="Embed" ProgID="Visio.Drawing.11" ShapeID="_x0000_i1025" DrawAspect="Content" ObjectID="_1478191980" r:id="rId9"/>
        </w:object>
      </w:r>
    </w:p>
    <w:p w:rsidR="00CA428B" w:rsidRPr="00B03222" w:rsidRDefault="00CA428B" w:rsidP="00977BE1">
      <w:pPr>
        <w:tabs>
          <w:tab w:val="left" w:pos="2280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ab/>
        <w:t xml:space="preserve">  Gambar 3.1 Langkah-langkah </w:t>
      </w:r>
      <w:r w:rsidR="00A347DA" w:rsidRPr="00B03222">
        <w:rPr>
          <w:rFonts w:ascii="Times New Roman" w:hAnsi="Times New Roman" w:cs="Times New Roman"/>
          <w:sz w:val="24"/>
          <w:szCs w:val="24"/>
        </w:rPr>
        <w:t>p</w:t>
      </w:r>
      <w:r w:rsidRPr="00B03222">
        <w:rPr>
          <w:rFonts w:ascii="Times New Roman" w:hAnsi="Times New Roman" w:cs="Times New Roman"/>
          <w:sz w:val="24"/>
          <w:szCs w:val="24"/>
        </w:rPr>
        <w:t>enelitian</w:t>
      </w:r>
    </w:p>
    <w:p w:rsidR="00CA428B" w:rsidRPr="00B03222" w:rsidRDefault="00CA428B" w:rsidP="00977BE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A428B" w:rsidRPr="00B03222" w:rsidRDefault="00D642C7" w:rsidP="00977BE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erdasarkan G</w:t>
      </w:r>
      <w:r w:rsidR="00CA428B" w:rsidRPr="00B03222">
        <w:rPr>
          <w:rFonts w:ascii="Times New Roman" w:hAnsi="Times New Roman" w:cs="Times New Roman"/>
          <w:sz w:val="24"/>
          <w:szCs w:val="24"/>
        </w:rPr>
        <w:t>ambar 3.1 tersebut, langkah-langkah yang dilakukan dalam penelitian ini adalah sebagai berikut :</w:t>
      </w:r>
    </w:p>
    <w:p w:rsidR="00CA428B" w:rsidRPr="00B03222" w:rsidRDefault="003300FC" w:rsidP="00977BE1">
      <w:pPr>
        <w:pStyle w:val="ListParagraph"/>
        <w:numPr>
          <w:ilvl w:val="0"/>
          <w:numId w:val="13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lakukan studi literatur</w:t>
      </w:r>
      <w:r w:rsidR="00CA428B" w:rsidRPr="00B03222">
        <w:rPr>
          <w:rFonts w:ascii="Times New Roman" w:hAnsi="Times New Roman" w:cs="Times New Roman"/>
          <w:sz w:val="24"/>
          <w:szCs w:val="24"/>
        </w:rPr>
        <w:t xml:space="preserve"> yang berhubungan dengan spesifikas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="00394E6B" w:rsidRPr="00B0322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CA428B" w:rsidRPr="00B03222">
        <w:rPr>
          <w:rFonts w:ascii="Times New Roman" w:hAnsi="Times New Roman" w:cs="Times New Roman"/>
          <w:sz w:val="24"/>
          <w:szCs w:val="24"/>
        </w:rPr>
        <w:t>dan metode yang digunakan yaitu</w:t>
      </w:r>
      <w:r w:rsidR="00CA428B"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ssociation rule</w:t>
      </w:r>
      <w:r w:rsidR="00CA428B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engan algoritma </w:t>
      </w:r>
      <w:r w:rsidR="00CA428B"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Pattern Growth (FP-Growth)</w:t>
      </w:r>
      <w:r w:rsidR="00CA428B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CA428B" w:rsidRPr="00B03222" w:rsidRDefault="00CA428B" w:rsidP="00977BE1">
      <w:pPr>
        <w:pStyle w:val="ListParagraph"/>
        <w:numPr>
          <w:ilvl w:val="0"/>
          <w:numId w:val="13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 xml:space="preserve">Mengumpulkan data-data yang diperlukan dalam penelitian ini yaitu data-data spesifikas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sz w:val="24"/>
          <w:szCs w:val="24"/>
        </w:rPr>
        <w:t>.</w:t>
      </w:r>
    </w:p>
    <w:p w:rsidR="00CA428B" w:rsidRPr="00B03222" w:rsidRDefault="00CA428B" w:rsidP="00977BE1">
      <w:pPr>
        <w:pStyle w:val="ListParagraph"/>
        <w:numPr>
          <w:ilvl w:val="0"/>
          <w:numId w:val="13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lastRenderedPageBreak/>
        <w:t>Melakukan analisa dan perancangan sistem.</w:t>
      </w:r>
    </w:p>
    <w:p w:rsidR="00CA428B" w:rsidRPr="00B03222" w:rsidRDefault="00CA428B" w:rsidP="00977BE1">
      <w:pPr>
        <w:pStyle w:val="ListParagraph"/>
        <w:numPr>
          <w:ilvl w:val="0"/>
          <w:numId w:val="13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>Implementasi rancangan sistem yang telah dibuat pada tahap sebelumnya menjadi perangkat lunak.</w:t>
      </w:r>
    </w:p>
    <w:p w:rsidR="00CA428B" w:rsidRPr="00B03222" w:rsidRDefault="00CA428B" w:rsidP="00977BE1">
      <w:pPr>
        <w:pStyle w:val="ListParagraph"/>
        <w:numPr>
          <w:ilvl w:val="0"/>
          <w:numId w:val="13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>Melakukan uji coba terhadap perangkat lunak yang telah dibuat.</w:t>
      </w:r>
    </w:p>
    <w:p w:rsidR="00CA428B" w:rsidRPr="00B03222" w:rsidRDefault="00CA428B" w:rsidP="00977BE1">
      <w:pPr>
        <w:pStyle w:val="ListParagraph"/>
        <w:numPr>
          <w:ilvl w:val="0"/>
          <w:numId w:val="13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>Melakukan evaluasi hasil uji yang dilakukan oleh sistem.</w:t>
      </w:r>
    </w:p>
    <w:p w:rsidR="00CA428B" w:rsidRPr="00B03222" w:rsidRDefault="00CA428B" w:rsidP="00977BE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A428B" w:rsidRPr="00B03222" w:rsidRDefault="00CA428B" w:rsidP="00977BE1">
      <w:pPr>
        <w:pStyle w:val="ListParagraph"/>
        <w:numPr>
          <w:ilvl w:val="0"/>
          <w:numId w:val="16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B03222">
        <w:rPr>
          <w:rFonts w:ascii="Times New Roman" w:hAnsi="Times New Roman" w:cs="Times New Roman"/>
          <w:b/>
          <w:sz w:val="24"/>
          <w:szCs w:val="24"/>
        </w:rPr>
        <w:t>Pengumpulan Data</w:t>
      </w:r>
    </w:p>
    <w:p w:rsidR="00CA428B" w:rsidRPr="00B03222" w:rsidRDefault="00CA428B" w:rsidP="00FF58A8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 xml:space="preserve">Data yang digunakan dalam penelitian ini adalah data hasil </w:t>
      </w:r>
      <w:r w:rsidR="00FF58A8" w:rsidRPr="00A27753">
        <w:rPr>
          <w:rFonts w:ascii="Times New Roman" w:hAnsi="Times New Roman" w:cs="Times New Roman"/>
          <w:i/>
          <w:sz w:val="24"/>
          <w:szCs w:val="24"/>
        </w:rPr>
        <w:t>survey</w:t>
      </w:r>
      <w:r w:rsidRPr="00B03222">
        <w:rPr>
          <w:rFonts w:ascii="Times New Roman" w:hAnsi="Times New Roman" w:cs="Times New Roman"/>
          <w:sz w:val="24"/>
          <w:szCs w:val="24"/>
        </w:rPr>
        <w:t xml:space="preserve"> mengenai spesifikasi-spesifikasi pad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A86C31" w:rsidRPr="00B03222">
        <w:rPr>
          <w:rFonts w:ascii="Times New Roman" w:hAnsi="Times New Roman" w:cs="Times New Roman"/>
          <w:sz w:val="24"/>
          <w:szCs w:val="24"/>
        </w:rPr>
        <w:t xml:space="preserve">yang </w:t>
      </w:r>
      <w:r w:rsidR="006A6FDC">
        <w:rPr>
          <w:rFonts w:ascii="Times New Roman" w:hAnsi="Times New Roman" w:cs="Times New Roman"/>
          <w:sz w:val="24"/>
          <w:szCs w:val="24"/>
        </w:rPr>
        <w:t xml:space="preserve">memiliki sistem operasi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  <w:r w:rsidR="006A6FDC">
        <w:rPr>
          <w:rFonts w:ascii="Times New Roman" w:hAnsi="Times New Roman" w:cs="Times New Roman"/>
          <w:sz w:val="24"/>
          <w:szCs w:val="24"/>
        </w:rPr>
        <w:t xml:space="preserve"> dan </w:t>
      </w:r>
      <w:r w:rsidR="000C1363" w:rsidRPr="000C1363">
        <w:rPr>
          <w:rFonts w:ascii="Times New Roman" w:hAnsi="Times New Roman" w:cs="Times New Roman"/>
          <w:sz w:val="24"/>
          <w:szCs w:val="24"/>
        </w:rPr>
        <w:t>Windows Phone</w:t>
      </w:r>
      <w:r w:rsidR="00A86C31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sz w:val="24"/>
          <w:szCs w:val="24"/>
        </w:rPr>
        <w:t>yang dimiliki oleh pengguna.</w:t>
      </w:r>
      <w:r w:rsidR="00CC372A">
        <w:rPr>
          <w:rFonts w:ascii="Times New Roman" w:hAnsi="Times New Roman" w:cs="Times New Roman"/>
          <w:sz w:val="24"/>
          <w:szCs w:val="24"/>
        </w:rPr>
        <w:t xml:space="preserve"> </w:t>
      </w:r>
      <w:r w:rsidR="00CC372A" w:rsidRPr="00CC372A">
        <w:rPr>
          <w:rFonts w:ascii="Times New Roman" w:hAnsi="Times New Roman" w:cs="Times New Roman"/>
          <w:i/>
          <w:sz w:val="24"/>
          <w:szCs w:val="24"/>
        </w:rPr>
        <w:t>Survey</w:t>
      </w:r>
      <w:r w:rsidR="00CC372A">
        <w:rPr>
          <w:rFonts w:ascii="Times New Roman" w:hAnsi="Times New Roman" w:cs="Times New Roman"/>
          <w:sz w:val="24"/>
          <w:szCs w:val="24"/>
        </w:rPr>
        <w:t xml:space="preserve"> dilakukan pada tanggal 1 mei sampai dengan 14 mei 2014.</w:t>
      </w:r>
      <w:r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Pr="003577B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Datase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diperoleh terdiri dari</w:t>
      </w:r>
      <w:r w:rsidR="00007058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eberapa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tribut</w:t>
      </w:r>
      <w:r w:rsidR="00007058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, antara lain:</w:t>
      </w:r>
      <w:r w:rsidR="00EB00E9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emori internal, RAM, Core CPU, Clock speed CPU,</w:t>
      </w:r>
      <w:r w:rsidR="008B1EF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</w:t>
      </w:r>
      <w:r w:rsidR="00EB00E9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PU</w:t>
      </w:r>
      <w:r w:rsidR="008B1EFC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CA428B" w:rsidRPr="00B03222" w:rsidRDefault="00CA428B" w:rsidP="00977BE1">
      <w:pPr>
        <w:spacing w:after="0" w:line="360" w:lineRule="auto"/>
        <w:ind w:left="360" w:firstLine="0"/>
        <w:rPr>
          <w:rFonts w:ascii="Times New Roman" w:hAnsi="Times New Roman" w:cs="Times New Roman"/>
          <w:sz w:val="24"/>
          <w:szCs w:val="24"/>
        </w:rPr>
      </w:pPr>
    </w:p>
    <w:p w:rsidR="00CA428B" w:rsidRPr="00B03222" w:rsidRDefault="00CA428B" w:rsidP="00977BE1">
      <w:pPr>
        <w:pStyle w:val="ListParagraph"/>
        <w:numPr>
          <w:ilvl w:val="0"/>
          <w:numId w:val="16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B03222">
        <w:rPr>
          <w:rFonts w:ascii="Times New Roman" w:hAnsi="Times New Roman" w:cs="Times New Roman"/>
          <w:b/>
          <w:sz w:val="24"/>
          <w:szCs w:val="24"/>
        </w:rPr>
        <w:t>Analisis dan Perancangan Sistem</w:t>
      </w:r>
    </w:p>
    <w:p w:rsidR="00CA428B" w:rsidRPr="00B03222" w:rsidRDefault="00CA428B" w:rsidP="00977BE1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  <w:r w:rsidRPr="00B03222">
        <w:rPr>
          <w:rFonts w:ascii="Times New Roman" w:hAnsi="Times New Roman" w:cs="Times New Roman"/>
          <w:b/>
          <w:sz w:val="24"/>
          <w:szCs w:val="24"/>
        </w:rPr>
        <w:t>3.2.1 Deskripsi Umum Sistem</w:t>
      </w:r>
    </w:p>
    <w:p w:rsidR="00CA428B" w:rsidRPr="00B03222" w:rsidRDefault="00CA428B" w:rsidP="00977BE1">
      <w:pPr>
        <w:spacing w:after="0" w:line="360" w:lineRule="auto"/>
        <w:ind w:firstLine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03222">
        <w:rPr>
          <w:rFonts w:ascii="Times New Roman" w:hAnsi="Times New Roman" w:cs="Times New Roman"/>
          <w:sz w:val="24"/>
          <w:szCs w:val="24"/>
        </w:rPr>
        <w:t xml:space="preserve">Secara umum sistem yang dibuat adalah sistem yang mengimplementasikan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ssociation rule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engan algoritma 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Pattern Growth (FP-Growth)</w:t>
      </w:r>
      <w:r w:rsidRPr="00B03222">
        <w:rPr>
          <w:rFonts w:ascii="Times New Roman" w:hAnsi="Times New Roman" w:cs="Times New Roman"/>
          <w:sz w:val="24"/>
          <w:szCs w:val="24"/>
        </w:rPr>
        <w:t xml:space="preserve"> untuk menganalisa terhadap data spesifikas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sz w:val="24"/>
          <w:szCs w:val="24"/>
        </w:rPr>
        <w:t xml:space="preserve">untuk mengetahui pola hubungan antar spesifikas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sz w:val="24"/>
          <w:szCs w:val="24"/>
        </w:rPr>
        <w:t xml:space="preserve">yang digunakan oleh pengguna saat ini. Metode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association rule</w:t>
      </w:r>
      <w:r w:rsidRPr="00B03222">
        <w:rPr>
          <w:rFonts w:ascii="Times New Roman" w:hAnsi="Times New Roman" w:cs="Times New Roman"/>
          <w:sz w:val="24"/>
          <w:szCs w:val="24"/>
        </w:rPr>
        <w:t xml:space="preserve"> dalam sistem ini digunakan untuk</w:t>
      </w:r>
      <w:r w:rsidR="003A430F" w:rsidRPr="003A430F">
        <w:rPr>
          <w:rFonts w:ascii="Times New Roman" w:hAnsi="Times New Roman" w:cs="Times New Roman"/>
          <w:sz w:val="24"/>
          <w:szCs w:val="24"/>
          <w:lang w:val="sv-SE"/>
        </w:rPr>
        <w:t xml:space="preserve"> </w:t>
      </w:r>
      <w:r w:rsidR="003A430F" w:rsidRPr="001F0600">
        <w:rPr>
          <w:rFonts w:ascii="Times New Roman" w:hAnsi="Times New Roman" w:cs="Times New Roman"/>
          <w:sz w:val="24"/>
          <w:szCs w:val="24"/>
          <w:lang w:val="sv-SE"/>
        </w:rPr>
        <w:t>mencari</w:t>
      </w:r>
      <w:r w:rsidR="003A430F">
        <w:rPr>
          <w:rFonts w:ascii="Times New Roman" w:hAnsi="Times New Roman" w:cs="Times New Roman"/>
          <w:sz w:val="24"/>
          <w:szCs w:val="24"/>
          <w:lang w:val="sv-SE"/>
        </w:rPr>
        <w:t xml:space="preserve"> pola</w:t>
      </w:r>
      <w:r w:rsidR="003A430F" w:rsidRPr="001F0600">
        <w:rPr>
          <w:rFonts w:ascii="Times New Roman" w:eastAsia="Times New Roman" w:hAnsi="Times New Roman" w:cs="Times New Roman"/>
          <w:sz w:val="24"/>
          <w:szCs w:val="24"/>
          <w:lang w:val="sv-SE"/>
        </w:rPr>
        <w:t xml:space="preserve"> </w:t>
      </w:r>
      <w:r w:rsidR="003A430F" w:rsidRPr="001F0600">
        <w:rPr>
          <w:rFonts w:ascii="Times New Roman" w:hAnsi="Times New Roman" w:cs="Times New Roman"/>
          <w:sz w:val="24"/>
          <w:szCs w:val="24"/>
          <w:lang w:val="sv-SE"/>
        </w:rPr>
        <w:t>hubungan</w:t>
      </w:r>
      <w:r w:rsidR="003A430F" w:rsidRPr="001F0600">
        <w:rPr>
          <w:rFonts w:ascii="Times New Roman" w:eastAsia="Times New Roman" w:hAnsi="Times New Roman" w:cs="Times New Roman"/>
          <w:sz w:val="24"/>
          <w:szCs w:val="24"/>
          <w:lang w:val="sv-SE"/>
        </w:rPr>
        <w:t xml:space="preserve"> </w:t>
      </w:r>
      <w:r w:rsidR="003A430F" w:rsidRPr="001F0600">
        <w:rPr>
          <w:rFonts w:ascii="Times New Roman" w:hAnsi="Times New Roman" w:cs="Times New Roman"/>
          <w:sz w:val="24"/>
          <w:szCs w:val="24"/>
          <w:lang w:val="sv-SE"/>
        </w:rPr>
        <w:t>antar</w:t>
      </w:r>
      <w:r w:rsidR="003A430F" w:rsidRPr="001F0600">
        <w:rPr>
          <w:rFonts w:ascii="Times New Roman" w:eastAsia="Times New Roman" w:hAnsi="Times New Roman" w:cs="Times New Roman"/>
          <w:sz w:val="24"/>
          <w:szCs w:val="24"/>
          <w:lang w:val="sv-SE"/>
        </w:rPr>
        <w:t>-</w:t>
      </w:r>
      <w:r w:rsidR="003A430F" w:rsidRPr="001F0600">
        <w:rPr>
          <w:rFonts w:ascii="Times New Roman" w:hAnsi="Times New Roman" w:cs="Times New Roman"/>
          <w:i/>
          <w:iCs/>
          <w:sz w:val="24"/>
          <w:szCs w:val="24"/>
          <w:lang w:val="sv-SE"/>
        </w:rPr>
        <w:t>item</w:t>
      </w:r>
      <w:r w:rsidR="003A430F">
        <w:rPr>
          <w:rFonts w:ascii="Times New Roman" w:hAnsi="Times New Roman" w:cs="Times New Roman"/>
          <w:i/>
          <w:iCs/>
          <w:sz w:val="24"/>
          <w:szCs w:val="24"/>
          <w:lang w:val="sv-SE"/>
        </w:rPr>
        <w:t xml:space="preserve"> (rule) </w:t>
      </w:r>
      <w:r w:rsidR="003A430F" w:rsidRPr="003A430F">
        <w:rPr>
          <w:rFonts w:ascii="Times New Roman" w:hAnsi="Times New Roman" w:cs="Times New Roman"/>
          <w:iCs/>
          <w:sz w:val="24"/>
          <w:szCs w:val="24"/>
          <w:lang w:val="sv-SE"/>
        </w:rPr>
        <w:t>dengan</w:t>
      </w:r>
      <w:r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3A430F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entukan nilai </w:t>
      </w:r>
      <w:r w:rsidR="003A430F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upport</w:t>
      </w:r>
      <w:r w:rsidR="003A430F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 </w:t>
      </w:r>
      <w:r w:rsidR="003A430F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nfidence</w:t>
      </w:r>
      <w:r w:rsidR="003A430F" w:rsidRPr="003A430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3A430F">
        <w:rPr>
          <w:rFonts w:ascii="Times New Roman" w:hAnsi="Times New Roman" w:cs="Times New Roman"/>
          <w:color w:val="000000" w:themeColor="text1"/>
          <w:sz w:val="24"/>
          <w:szCs w:val="24"/>
        </w:rPr>
        <w:t>dalam proses pencarian pola hubungannya</w:t>
      </w:r>
      <w:r w:rsidRPr="00B03222">
        <w:rPr>
          <w:rFonts w:ascii="Times New Roman" w:hAnsi="Times New Roman" w:cs="Times New Roman"/>
          <w:i/>
          <w:sz w:val="24"/>
          <w:szCs w:val="24"/>
        </w:rPr>
        <w:t>.</w:t>
      </w:r>
      <w:r w:rsidRPr="00B03222">
        <w:rPr>
          <w:rFonts w:ascii="Times New Roman" w:hAnsi="Times New Roman" w:cs="Times New Roman"/>
          <w:sz w:val="24"/>
          <w:szCs w:val="24"/>
        </w:rPr>
        <w:t xml:space="preserve"> Sedangkan algoritma 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Pattern Growth (FP-Growth)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gunakan untuk mencar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="003A430F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ebelum itemset tersebut dibangkitkan menjadi </w:t>
      </w:r>
      <w:r w:rsidR="003A430F" w:rsidRPr="003A430F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CA428B" w:rsidRPr="00B03222" w:rsidRDefault="00CA428B" w:rsidP="00977BE1">
      <w:pPr>
        <w:tabs>
          <w:tab w:val="left" w:pos="0"/>
        </w:tabs>
        <w:spacing w:after="0" w:line="360" w:lineRule="auto"/>
        <w:ind w:firstLine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lam sistem yang dibuat ini parameter yang digunakan untuk melakukan analisa adalah nilai dar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inimum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suppor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r w:rsidR="00EB00E9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n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minimum </w:t>
      </w:r>
      <w:r w:rsidR="008F74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nfidence</w:t>
      </w:r>
      <w:r w:rsidR="00EB00E9"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 w:rsidRPr="00B03222">
        <w:rPr>
          <w:rFonts w:ascii="Times New Roman" w:hAnsi="Times New Roman" w:cs="Times New Roman"/>
          <w:sz w:val="24"/>
          <w:szCs w:val="24"/>
        </w:rPr>
        <w:t>Dengan menggunakan algoritma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FP-Growth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istem akan mencar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erlebih dahulu. Diman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 w:rsidRPr="00B03222">
        <w:rPr>
          <w:rFonts w:ascii="Times New Roman" w:hAnsi="Times New Roman" w:cs="Times New Roman"/>
          <w:sz w:val="24"/>
          <w:szCs w:val="24"/>
        </w:rPr>
        <w:t xml:space="preserve"> berupa himpunan data spesifikas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sz w:val="24"/>
          <w:szCs w:val="24"/>
        </w:rPr>
        <w:t xml:space="preserve">yaitu kombinasi antar spesifikasi sehingg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sz w:val="24"/>
          <w:szCs w:val="24"/>
        </w:rPr>
        <w:t xml:space="preserve">-nya berupa </w:t>
      </w:r>
      <w:r w:rsidR="00A02778" w:rsidRPr="00B03222">
        <w:rPr>
          <w:rFonts w:ascii="Times New Roman" w:hAnsi="Times New Roman" w:cs="Times New Roman"/>
          <w:sz w:val="24"/>
          <w:szCs w:val="24"/>
        </w:rPr>
        <w:t>kombinasi antar spesifikasi</w:t>
      </w:r>
      <w:r w:rsidR="00A02778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Pr="00B03222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sz w:val="24"/>
          <w:szCs w:val="24"/>
        </w:rPr>
        <w:t xml:space="preserve">yang mempunyai frekuensi kemunculan yang banyak. </w:t>
      </w:r>
      <w:r w:rsidRPr="00B03222">
        <w:rPr>
          <w:rFonts w:ascii="Times New Roman" w:hAnsi="Times New Roman" w:cs="Times New Roman"/>
          <w:sz w:val="24"/>
          <w:szCs w:val="24"/>
        </w:rPr>
        <w:lastRenderedPageBreak/>
        <w:t xml:space="preserve">Frekuensi tersebut sebelumnya didapatkan dari pemindaian dalam </w:t>
      </w:r>
      <w:r w:rsidRPr="003902AC">
        <w:rPr>
          <w:rFonts w:ascii="Times New Roman" w:hAnsi="Times New Roman" w:cs="Times New Roman"/>
          <w:i/>
          <w:sz w:val="24"/>
          <w:szCs w:val="24"/>
        </w:rPr>
        <w:t>database</w:t>
      </w:r>
      <w:r w:rsidRPr="00B03222">
        <w:rPr>
          <w:rFonts w:ascii="Times New Roman" w:hAnsi="Times New Roman" w:cs="Times New Roman"/>
          <w:sz w:val="24"/>
          <w:szCs w:val="24"/>
        </w:rPr>
        <w:t xml:space="preserve"> dan yang telah memenuhi 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nilai dar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inimum suppor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</w:p>
    <w:p w:rsidR="00977BE1" w:rsidRDefault="00CA428B" w:rsidP="00977BE1">
      <w:pPr>
        <w:tabs>
          <w:tab w:val="left" w:pos="0"/>
        </w:tabs>
        <w:spacing w:after="0" w:line="360" w:lineRule="auto"/>
        <w:ind w:firstLine="540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etelah didapatkan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selanjutnya sistem akan melakukan </w:t>
      </w:r>
      <w:r w:rsidR="00E8628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roses </w:t>
      </w:r>
      <w:r w:rsidR="00E8628D" w:rsidRPr="00E8628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generate rule</w:t>
      </w:r>
      <w:r w:rsidR="00E8628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Dalam proses </w:t>
      </w:r>
      <w:r w:rsidR="00E8628D" w:rsidRPr="00E8628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generate rule</w:t>
      </w:r>
      <w:r w:rsidR="00E8628D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ersebut dilakukan 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erhitungan nila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nfidence</w:t>
      </w:r>
      <w:r w:rsidR="008F74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pada setiap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.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Setelah </w:t>
      </w:r>
      <w:r w:rsidR="00DC09B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idapatkan nilai </w:t>
      </w:r>
      <w:r w:rsidR="00DC09B0" w:rsidRPr="00DC09B0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nfidence</w:t>
      </w:r>
      <w:r w:rsidR="00DC09B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istem akan melakukan pembangkitan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enjad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Dimana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akan dibangkitkan menjad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dalah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requent itemset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mempunyai nila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onfidence</w:t>
      </w:r>
      <w:r w:rsidR="008F74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yang memenuhi nilai </w:t>
      </w:r>
      <w:r w:rsidR="00FF58A8" w:rsidRPr="00FF58A8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minimum confidence</w:t>
      </w:r>
      <w:r w:rsidR="008F74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>yang</w:t>
      </w:r>
      <w:r w:rsidR="00977BE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telah dimasukkan dalam sistem.</w:t>
      </w:r>
    </w:p>
    <w:p w:rsidR="00CA428B" w:rsidRPr="002F497A" w:rsidRDefault="00CA428B" w:rsidP="002F497A">
      <w:pPr>
        <w:tabs>
          <w:tab w:val="left" w:pos="0"/>
        </w:tabs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B03222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Setelah 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lalui proses tersebut maka akan terbentuk </w:t>
      </w:r>
      <w:r w:rsidR="00FF58A8"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-</w:t>
      </w:r>
      <w:r w:rsidR="00FF58A8"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kemudian selanjutnya sistem akan menguji </w:t>
      </w:r>
      <w:r w:rsidR="003A430F">
        <w:rPr>
          <w:rFonts w:ascii="Times New Roman" w:hAnsi="Times New Roman" w:cs="Times New Roman"/>
          <w:color w:val="000000" w:themeColor="text1"/>
          <w:sz w:val="24"/>
          <w:szCs w:val="24"/>
        </w:rPr>
        <w:t>kekuatan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="00FF58A8"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telah terbentuk dengan melakukan perhitungan </w:t>
      </w:r>
      <w:r w:rsidR="00FF58A8"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ift ratio</w:t>
      </w:r>
      <w:r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.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Hasil </w:t>
      </w:r>
      <w:r w:rsidR="00FF58A8"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ule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ang telah terbentuk beserta hasil </w:t>
      </w:r>
      <w:r w:rsidR="00FF58A8" w:rsidRPr="002F497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ift ratio</w:t>
      </w:r>
      <w:r w:rsidRPr="002F497A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nya akan ditampilkan sebagai hasil keluaran oleh sistem.</w:t>
      </w:r>
    </w:p>
    <w:p w:rsidR="00CA428B" w:rsidRPr="002F497A" w:rsidRDefault="00CA428B" w:rsidP="002F497A">
      <w:pPr>
        <w:spacing w:after="0" w:line="360" w:lineRule="auto"/>
        <w:ind w:firstLine="0"/>
        <w:rPr>
          <w:rFonts w:ascii="Times New Roman" w:hAnsi="Times New Roman" w:cs="Times New Roman"/>
          <w:sz w:val="24"/>
          <w:szCs w:val="24"/>
        </w:rPr>
      </w:pPr>
    </w:p>
    <w:p w:rsidR="00CA428B" w:rsidRPr="002F497A" w:rsidRDefault="00CA428B" w:rsidP="002F497A">
      <w:pPr>
        <w:spacing w:after="0" w:line="360" w:lineRule="auto"/>
        <w:ind w:firstLine="0"/>
        <w:rPr>
          <w:rFonts w:ascii="Times New Roman" w:hAnsi="Times New Roman" w:cs="Times New Roman"/>
          <w:b/>
          <w:sz w:val="24"/>
          <w:szCs w:val="24"/>
        </w:rPr>
      </w:pPr>
      <w:r w:rsidRPr="002F497A">
        <w:rPr>
          <w:rFonts w:ascii="Times New Roman" w:hAnsi="Times New Roman" w:cs="Times New Roman"/>
          <w:b/>
          <w:sz w:val="24"/>
          <w:szCs w:val="24"/>
        </w:rPr>
        <w:t>3.2.2 Rancangan Pembuatan Sistem</w:t>
      </w:r>
    </w:p>
    <w:p w:rsidR="00CA428B" w:rsidRPr="002F497A" w:rsidRDefault="00CA428B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Dalam perancangan sistem pada penelitian ini akan mengimplementasikan metode serta algoritma yang digunakan. Proses implementasi </w:t>
      </w:r>
      <w:r w:rsidR="00FF58A8" w:rsidRPr="002F497A">
        <w:rPr>
          <w:rFonts w:ascii="Times New Roman" w:hAnsi="Times New Roman" w:cs="Times New Roman"/>
          <w:sz w:val="24"/>
          <w:szCs w:val="24"/>
        </w:rPr>
        <w:t xml:space="preserve">yang akan dilakukan secara umum </w:t>
      </w:r>
      <w:r w:rsidRPr="002F497A">
        <w:rPr>
          <w:rFonts w:ascii="Times New Roman" w:hAnsi="Times New Roman" w:cs="Times New Roman"/>
          <w:sz w:val="24"/>
          <w:szCs w:val="24"/>
        </w:rPr>
        <w:t xml:space="preserve">digambarkan menggunakan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="00FF58A8" w:rsidRPr="002F497A">
        <w:rPr>
          <w:rFonts w:ascii="Times New Roman" w:hAnsi="Times New Roman" w:cs="Times New Roman"/>
          <w:sz w:val="24"/>
          <w:szCs w:val="24"/>
        </w:rPr>
        <w:t xml:space="preserve"> pada Gambar 3.2.</w:t>
      </w:r>
    </w:p>
    <w:p w:rsidR="00CA428B" w:rsidRPr="002F497A" w:rsidRDefault="005077B0" w:rsidP="002F497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5077B0">
        <w:rPr>
          <w:noProof/>
        </w:rPr>
        <w:pict>
          <v:rect id="_x0000_s2000" style="position:absolute;left:0;text-align:left;margin-left:73.75pt;margin-top:279.6pt;width:247.5pt;height:19.5pt;z-index:252448768" strokecolor="white [3212]">
            <v:textbox>
              <w:txbxContent>
                <w:p w:rsidR="00953FC1" w:rsidRPr="002F497A" w:rsidRDefault="00953FC1" w:rsidP="00E54A8E">
                  <w:pPr>
                    <w:spacing w:after="0" w:line="360" w:lineRule="auto"/>
                    <w:ind w:firstLine="540"/>
                    <w:jc w:val="center"/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 w:rsidRPr="002F497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2 </w:t>
                  </w:r>
                  <w:r w:rsidRPr="002F497A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lowchart</w:t>
                  </w:r>
                  <w:r w:rsidRPr="002F497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rancangan umum sistem</w:t>
                  </w:r>
                </w:p>
                <w:p w:rsidR="00953FC1" w:rsidRDefault="00953FC1"/>
              </w:txbxContent>
            </v:textbox>
          </v:rect>
        </w:pict>
      </w:r>
      <w:r w:rsidR="00B3614D">
        <w:object w:dxaOrig="4422" w:dyaOrig="6485">
          <v:shape id="_x0000_i1026" type="#_x0000_t75" style="width:198pt;height:280.5pt" o:ole="">
            <v:imagedata r:id="rId10" o:title=""/>
          </v:shape>
          <o:OLEObject Type="Embed" ProgID="Visio.Drawing.11" ShapeID="_x0000_i1026" DrawAspect="Content" ObjectID="_1478191981" r:id="rId11"/>
        </w:object>
      </w:r>
    </w:p>
    <w:p w:rsidR="00394E6B" w:rsidRPr="002F497A" w:rsidRDefault="00394E6B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lastRenderedPageBreak/>
        <w:t xml:space="preserve">Secara umum, </w:t>
      </w:r>
      <w:r w:rsidRPr="002F497A">
        <w:rPr>
          <w:rFonts w:ascii="Times New Roman" w:hAnsi="Times New Roman" w:cs="Times New Roman"/>
          <w:i/>
          <w:sz w:val="24"/>
          <w:szCs w:val="24"/>
        </w:rPr>
        <w:t>input</w:t>
      </w:r>
      <w:r w:rsidRPr="002F497A">
        <w:rPr>
          <w:rFonts w:ascii="Times New Roman" w:hAnsi="Times New Roman" w:cs="Times New Roman"/>
          <w:sz w:val="24"/>
          <w:szCs w:val="24"/>
        </w:rPr>
        <w:t xml:space="preserve"> yang dibutuhkan sistem adalah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minimum</w:t>
      </w:r>
      <w:r w:rsidRPr="002F497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support</w:t>
      </w:r>
      <w:r w:rsidR="00DA13AC" w:rsidRPr="002F497A">
        <w:rPr>
          <w:rFonts w:ascii="Times New Roman" w:hAnsi="Times New Roman" w:cs="Times New Roman"/>
          <w:i/>
          <w:sz w:val="24"/>
          <w:szCs w:val="24"/>
        </w:rPr>
        <w:t xml:space="preserve">,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minimum confidence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, dan data spesifikas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smartphone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 berdasar</w:t>
      </w:r>
      <w:r w:rsidR="00770B88">
        <w:rPr>
          <w:rFonts w:ascii="Times New Roman" w:hAnsi="Times New Roman" w:cs="Times New Roman"/>
          <w:sz w:val="24"/>
          <w:szCs w:val="24"/>
        </w:rPr>
        <w:t>kan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 masing-masing sistem operasi. Proses awal dalam sistem yaitu proses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association rule</w:t>
      </w:r>
      <w:r w:rsidR="0093178E" w:rsidRPr="0093178E">
        <w:rPr>
          <w:rFonts w:ascii="Times New Roman" w:hAnsi="Times New Roman" w:cs="Times New Roman"/>
          <w:sz w:val="24"/>
          <w:szCs w:val="24"/>
        </w:rPr>
        <w:t xml:space="preserve"> </w:t>
      </w:r>
      <w:r w:rsidR="0093178E">
        <w:rPr>
          <w:rFonts w:ascii="Times New Roman" w:hAnsi="Times New Roman" w:cs="Times New Roman"/>
          <w:sz w:val="24"/>
          <w:szCs w:val="24"/>
        </w:rPr>
        <w:t xml:space="preserve">dengan algoritma </w:t>
      </w:r>
      <w:r w:rsidR="0093178E" w:rsidRPr="0093178E">
        <w:rPr>
          <w:rFonts w:ascii="Times New Roman" w:hAnsi="Times New Roman" w:cs="Times New Roman"/>
          <w:i/>
          <w:sz w:val="24"/>
          <w:szCs w:val="24"/>
        </w:rPr>
        <w:t>FP-Growth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. Selanjutnya hasil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="0093178E">
        <w:rPr>
          <w:rFonts w:ascii="Times New Roman" w:hAnsi="Times New Roman" w:cs="Times New Roman"/>
          <w:sz w:val="24"/>
          <w:szCs w:val="24"/>
        </w:rPr>
        <w:t xml:space="preserve"> 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yang didapatkan dilakukan proses perhitungan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ift ratio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 sehingga dihasilkan keluaran berupa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="00DA13AC" w:rsidRPr="002F497A">
        <w:rPr>
          <w:rFonts w:ascii="Times New Roman" w:hAnsi="Times New Roman" w:cs="Times New Roman"/>
          <w:sz w:val="24"/>
          <w:szCs w:val="24"/>
        </w:rPr>
        <w:t xml:space="preserve"> beserta nila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ift ratio</w:t>
      </w:r>
      <w:r w:rsidR="00DA13AC" w:rsidRPr="002F497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DA13AC" w:rsidRPr="002F497A">
        <w:rPr>
          <w:rFonts w:ascii="Times New Roman" w:hAnsi="Times New Roman" w:cs="Times New Roman"/>
          <w:sz w:val="24"/>
          <w:szCs w:val="24"/>
        </w:rPr>
        <w:t>nya.</w:t>
      </w:r>
    </w:p>
    <w:p w:rsidR="00DF4B1C" w:rsidRPr="002F497A" w:rsidRDefault="00DF4B1C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Selanjutnya setiap proses dalam sistem dijabarkan sesuai yang tertera dalam </w:t>
      </w:r>
      <w:r w:rsidR="0093178E" w:rsidRPr="0093178E">
        <w:rPr>
          <w:rFonts w:ascii="Times New Roman" w:hAnsi="Times New Roman" w:cs="Times New Roman"/>
          <w:i/>
          <w:sz w:val="24"/>
          <w:szCs w:val="24"/>
        </w:rPr>
        <w:t>f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ada Gambar 3.3</w:t>
      </w:r>
      <w:r w:rsidR="002F497A">
        <w:rPr>
          <w:rFonts w:ascii="Times New Roman" w:hAnsi="Times New Roman" w:cs="Times New Roman"/>
          <w:sz w:val="24"/>
          <w:szCs w:val="24"/>
        </w:rPr>
        <w:t xml:space="preserve"> sampai dengan Gambar 3.9</w:t>
      </w:r>
      <w:r w:rsidR="009C7B92" w:rsidRPr="002F497A">
        <w:rPr>
          <w:rFonts w:ascii="Times New Roman" w:hAnsi="Times New Roman" w:cs="Times New Roman"/>
          <w:sz w:val="24"/>
          <w:szCs w:val="24"/>
        </w:rPr>
        <w:t>.</w:t>
      </w:r>
    </w:p>
    <w:p w:rsidR="00CA428B" w:rsidRPr="002F497A" w:rsidRDefault="00E8628D" w:rsidP="002F497A">
      <w:pPr>
        <w:spacing w:after="0" w:line="360" w:lineRule="auto"/>
        <w:ind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6188" w:dyaOrig="8490">
          <v:shape id="_x0000_i1027" type="#_x0000_t75" style="width:270.75pt;height:371.25pt" o:ole="">
            <v:imagedata r:id="rId12" o:title=""/>
          </v:shape>
          <o:OLEObject Type="Embed" ProgID="Visio.Drawing.11" ShapeID="_x0000_i1027" DrawAspect="Content" ObjectID="_1478191982" r:id="rId13"/>
        </w:object>
      </w:r>
    </w:p>
    <w:p w:rsidR="00463AF0" w:rsidRPr="002F497A" w:rsidRDefault="00CA428B" w:rsidP="002F497A">
      <w:pPr>
        <w:spacing w:after="0" w:line="360" w:lineRule="auto"/>
        <w:ind w:firstLine="360"/>
        <w:jc w:val="left"/>
        <w:rPr>
          <w:rFonts w:ascii="Times New Roman" w:hAnsi="Times New Roman" w:cs="Times New Roman"/>
          <w:i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Gambar 3.3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A347DA" w:rsidRPr="002F497A">
        <w:rPr>
          <w:rFonts w:ascii="Times New Roman" w:hAnsi="Times New Roman" w:cs="Times New Roman"/>
          <w:sz w:val="24"/>
          <w:szCs w:val="24"/>
        </w:rPr>
        <w:t xml:space="preserve">proses </w:t>
      </w:r>
      <w:r w:rsidR="00A347DA" w:rsidRPr="002F497A">
        <w:rPr>
          <w:rFonts w:ascii="Times New Roman" w:hAnsi="Times New Roman" w:cs="Times New Roman"/>
          <w:i/>
          <w:sz w:val="24"/>
          <w:szCs w:val="24"/>
        </w:rPr>
        <w:t>association rule</w:t>
      </w:r>
      <w:r w:rsidR="00A347DA" w:rsidRPr="002F497A">
        <w:rPr>
          <w:rFonts w:ascii="Times New Roman" w:hAnsi="Times New Roman" w:cs="Times New Roman"/>
          <w:sz w:val="24"/>
          <w:szCs w:val="24"/>
        </w:rPr>
        <w:t xml:space="preserve"> dengan algoritma </w:t>
      </w:r>
      <w:r w:rsidRPr="002F497A">
        <w:rPr>
          <w:rFonts w:ascii="Times New Roman" w:hAnsi="Times New Roman" w:cs="Times New Roman"/>
          <w:i/>
          <w:sz w:val="24"/>
          <w:szCs w:val="24"/>
        </w:rPr>
        <w:t>FP-Growth</w:t>
      </w:r>
    </w:p>
    <w:p w:rsidR="00E8628D" w:rsidRDefault="00E8628D" w:rsidP="00B3614D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E8628D" w:rsidRDefault="00E8628D" w:rsidP="00B3614D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E8628D" w:rsidRDefault="00E8628D" w:rsidP="00B3614D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ED66A2" w:rsidRPr="0073363B" w:rsidRDefault="00ED66A2" w:rsidP="00B3614D">
      <w:pPr>
        <w:spacing w:after="0" w:line="360" w:lineRule="auto"/>
        <w:ind w:firstLine="360"/>
        <w:rPr>
          <w:rFonts w:ascii="Times New Roman" w:hAnsi="Times New Roman" w:cs="Times New Roman"/>
          <w:sz w:val="18"/>
          <w:szCs w:val="18"/>
        </w:rPr>
      </w:pPr>
      <w:r w:rsidRPr="002F497A">
        <w:rPr>
          <w:rFonts w:ascii="Times New Roman" w:hAnsi="Times New Roman" w:cs="Times New Roman"/>
          <w:sz w:val="24"/>
          <w:szCs w:val="24"/>
        </w:rPr>
        <w:lastRenderedPageBreak/>
        <w:t>Pada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 Gambar 3.3 dijelaskan mengenai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 w:rsidRPr="002F497A">
        <w:rPr>
          <w:rFonts w:ascii="Times New Roman" w:hAnsi="Times New Roman" w:cs="Times New Roman"/>
          <w:i/>
          <w:sz w:val="24"/>
          <w:szCs w:val="24"/>
        </w:rPr>
        <w:t>association rule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dengan </w:t>
      </w:r>
      <w:r w:rsidRPr="002F497A">
        <w:rPr>
          <w:rFonts w:ascii="Times New Roman" w:hAnsi="Times New Roman" w:cs="Times New Roman"/>
          <w:sz w:val="24"/>
          <w:szCs w:val="24"/>
        </w:rPr>
        <w:t xml:space="preserve">menggunakan algoritma </w:t>
      </w:r>
      <w:r w:rsidRPr="002F497A">
        <w:rPr>
          <w:rFonts w:ascii="Times New Roman" w:hAnsi="Times New Roman" w:cs="Times New Roman"/>
          <w:i/>
          <w:sz w:val="24"/>
          <w:szCs w:val="24"/>
        </w:rPr>
        <w:t xml:space="preserve">frequent pattern growth (FP-Growth) </w:t>
      </w:r>
      <w:r w:rsidR="00050926" w:rsidRPr="002F497A">
        <w:rPr>
          <w:rFonts w:ascii="Times New Roman" w:hAnsi="Times New Roman" w:cs="Times New Roman"/>
          <w:sz w:val="24"/>
          <w:szCs w:val="24"/>
        </w:rPr>
        <w:t>dimana</w:t>
      </w:r>
      <w:r w:rsidR="00050926" w:rsidRPr="002F497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497A">
        <w:rPr>
          <w:rFonts w:ascii="Times New Roman" w:hAnsi="Times New Roman" w:cs="Times New Roman"/>
          <w:sz w:val="24"/>
          <w:szCs w:val="24"/>
        </w:rPr>
        <w:t>yang pertama kali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 dilakukan oleh sistem</w:t>
      </w:r>
      <w:r w:rsidRPr="002F497A">
        <w:rPr>
          <w:rFonts w:ascii="Times New Roman" w:hAnsi="Times New Roman" w:cs="Times New Roman"/>
          <w:sz w:val="24"/>
          <w:szCs w:val="24"/>
        </w:rPr>
        <w:t xml:space="preserve"> ialah mencari </w:t>
      </w:r>
      <w:r w:rsidRPr="002F497A">
        <w:rPr>
          <w:rFonts w:ascii="Times New Roman" w:hAnsi="Times New Roman" w:cs="Times New Roman"/>
          <w:i/>
          <w:sz w:val="24"/>
          <w:szCs w:val="24"/>
        </w:rPr>
        <w:t>frequent 1-itemset</w:t>
      </w:r>
      <w:r w:rsidR="00050926" w:rsidRPr="002F497A">
        <w:rPr>
          <w:rFonts w:ascii="Times New Roman" w:hAnsi="Times New Roman" w:cs="Times New Roman"/>
          <w:sz w:val="24"/>
          <w:szCs w:val="24"/>
        </w:rPr>
        <w:t>.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Lalu dilakukan seleksi data spesifikasi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smartphone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, kemudian hasil seleksi digunakan sebagai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input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dalam pembangunan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tree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. Hasil pembangunan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tree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770B88">
        <w:rPr>
          <w:rFonts w:ascii="Times New Roman" w:hAnsi="Times New Roman" w:cs="Times New Roman"/>
          <w:sz w:val="24"/>
          <w:szCs w:val="24"/>
        </w:rPr>
        <w:t xml:space="preserve">tersebut dimasukkan ke dalam proses </w:t>
      </w:r>
      <w:r w:rsidR="005A4195">
        <w:rPr>
          <w:rFonts w:ascii="Times New Roman" w:hAnsi="Times New Roman" w:cs="Times New Roman"/>
          <w:i/>
          <w:sz w:val="24"/>
          <w:szCs w:val="24"/>
        </w:rPr>
        <w:t xml:space="preserve">FP-Growth </w:t>
      </w:r>
      <w:r w:rsidR="00770B88">
        <w:rPr>
          <w:rFonts w:ascii="Times New Roman" w:hAnsi="Times New Roman" w:cs="Times New Roman"/>
          <w:sz w:val="24"/>
          <w:szCs w:val="24"/>
        </w:rPr>
        <w:t xml:space="preserve">untuk mendapatkan </w:t>
      </w:r>
      <w:r w:rsidR="00770B88" w:rsidRPr="00770B88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770B88">
        <w:rPr>
          <w:rFonts w:ascii="Times New Roman" w:hAnsi="Times New Roman" w:cs="Times New Roman"/>
          <w:sz w:val="24"/>
          <w:szCs w:val="24"/>
        </w:rPr>
        <w:t xml:space="preserve">. Hasil </w:t>
      </w:r>
      <w:r w:rsidR="00770B88" w:rsidRPr="00770B88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770B88">
        <w:rPr>
          <w:rFonts w:ascii="Times New Roman" w:hAnsi="Times New Roman" w:cs="Times New Roman"/>
          <w:sz w:val="24"/>
          <w:szCs w:val="24"/>
        </w:rPr>
        <w:t xml:space="preserve"> tersebut lalu 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dilakukan </w:t>
      </w:r>
      <w:r w:rsidR="00E54A8E">
        <w:rPr>
          <w:rFonts w:ascii="Times New Roman" w:hAnsi="Times New Roman" w:cs="Times New Roman"/>
          <w:sz w:val="24"/>
          <w:szCs w:val="24"/>
        </w:rPr>
        <w:t xml:space="preserve">proses </w:t>
      </w:r>
      <w:r w:rsidR="00E54A8E" w:rsidRPr="00E54A8E">
        <w:rPr>
          <w:rFonts w:ascii="Times New Roman" w:hAnsi="Times New Roman" w:cs="Times New Roman"/>
          <w:i/>
          <w:sz w:val="24"/>
          <w:szCs w:val="24"/>
        </w:rPr>
        <w:t>generate rule</w:t>
      </w:r>
      <w:r w:rsidR="00B6799F" w:rsidRPr="002F497A">
        <w:rPr>
          <w:rFonts w:ascii="Times New Roman" w:hAnsi="Times New Roman" w:cs="Times New Roman"/>
          <w:sz w:val="24"/>
          <w:szCs w:val="24"/>
        </w:rPr>
        <w:t>.</w:t>
      </w:r>
      <w:r w:rsidR="00E54A8E">
        <w:rPr>
          <w:rFonts w:ascii="Times New Roman" w:hAnsi="Times New Roman" w:cs="Times New Roman"/>
          <w:sz w:val="24"/>
          <w:szCs w:val="24"/>
        </w:rPr>
        <w:t xml:space="preserve"> Dalam proses </w:t>
      </w:r>
      <w:r w:rsidR="00E54A8E" w:rsidRPr="00E54A8E">
        <w:rPr>
          <w:rFonts w:ascii="Times New Roman" w:hAnsi="Times New Roman" w:cs="Times New Roman"/>
          <w:i/>
          <w:sz w:val="24"/>
          <w:szCs w:val="24"/>
        </w:rPr>
        <w:t>generate rule</w:t>
      </w:r>
      <w:r w:rsidR="00E54A8E">
        <w:rPr>
          <w:rFonts w:ascii="Times New Roman" w:hAnsi="Times New Roman" w:cs="Times New Roman"/>
          <w:i/>
          <w:sz w:val="24"/>
          <w:szCs w:val="24"/>
        </w:rPr>
        <w:t>,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E54A8E" w:rsidRPr="00E54A8E">
        <w:rPr>
          <w:rFonts w:ascii="Times New Roman" w:hAnsi="Times New Roman" w:cs="Times New Roman"/>
          <w:i/>
          <w:sz w:val="24"/>
          <w:szCs w:val="24"/>
        </w:rPr>
        <w:t>f</w:t>
      </w:r>
      <w:r w:rsidR="00770B88" w:rsidRPr="00770B88">
        <w:rPr>
          <w:rFonts w:ascii="Times New Roman" w:hAnsi="Times New Roman" w:cs="Times New Roman"/>
          <w:i/>
          <w:sz w:val="24"/>
          <w:szCs w:val="24"/>
        </w:rPr>
        <w:t>requent itemset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yang memenuhi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minimum confidence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akan dibangkitkan menjadi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="00B6799F" w:rsidRPr="002F497A">
        <w:rPr>
          <w:rFonts w:ascii="Times New Roman" w:hAnsi="Times New Roman" w:cs="Times New Roman"/>
          <w:sz w:val="24"/>
          <w:szCs w:val="24"/>
        </w:rPr>
        <w:t>.</w:t>
      </w:r>
    </w:p>
    <w:p w:rsidR="00050926" w:rsidRPr="002F497A" w:rsidRDefault="00B3614D" w:rsidP="002F497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object w:dxaOrig="6645" w:dyaOrig="8730">
          <v:shape id="_x0000_i1028" type="#_x0000_t75" style="width:306pt;height:379.5pt" o:ole="">
            <v:imagedata r:id="rId14" o:title=""/>
          </v:shape>
          <o:OLEObject Type="Embed" ProgID="Visio.Drawing.11" ShapeID="_x0000_i1028" DrawAspect="Content" ObjectID="_1478191983" r:id="rId15"/>
        </w:object>
      </w:r>
    </w:p>
    <w:p w:rsidR="00B6799F" w:rsidRPr="002F497A" w:rsidRDefault="00B6799F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Gambar 3.4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 w:rsidRPr="002F497A">
        <w:rPr>
          <w:rFonts w:ascii="Times New Roman" w:hAnsi="Times New Roman" w:cs="Times New Roman"/>
          <w:i/>
          <w:sz w:val="24"/>
          <w:szCs w:val="24"/>
        </w:rPr>
        <w:t>frequent 1-itemset</w:t>
      </w:r>
    </w:p>
    <w:p w:rsidR="0073363B" w:rsidRPr="0073363B" w:rsidRDefault="0073363B" w:rsidP="002F497A">
      <w:pPr>
        <w:spacing w:after="0" w:line="360" w:lineRule="auto"/>
        <w:ind w:firstLine="360"/>
        <w:rPr>
          <w:rFonts w:ascii="Times New Roman" w:hAnsi="Times New Roman" w:cs="Times New Roman"/>
          <w:sz w:val="10"/>
          <w:szCs w:val="10"/>
        </w:rPr>
      </w:pPr>
    </w:p>
    <w:p w:rsidR="00050926" w:rsidRDefault="00EA7745" w:rsidP="002F497A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</w:t>
      </w:r>
      <w:r w:rsidR="00B6799F" w:rsidRPr="002F497A">
        <w:rPr>
          <w:rFonts w:ascii="Times New Roman" w:hAnsi="Times New Roman" w:cs="Times New Roman"/>
          <w:sz w:val="24"/>
          <w:szCs w:val="24"/>
        </w:rPr>
        <w:t>ada Gambar 3.4 dijelaskan mengenai proses f</w:t>
      </w:r>
      <w:r w:rsidR="00050926" w:rsidRPr="002F497A">
        <w:rPr>
          <w:rFonts w:ascii="Times New Roman" w:hAnsi="Times New Roman" w:cs="Times New Roman"/>
          <w:i/>
          <w:sz w:val="24"/>
          <w:szCs w:val="24"/>
        </w:rPr>
        <w:t>requent 1-itemset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,</w:t>
      </w:r>
      <w:r w:rsidR="00B6799F" w:rsidRPr="002F497A">
        <w:rPr>
          <w:rFonts w:ascii="Times New Roman" w:hAnsi="Times New Roman" w:cs="Times New Roman"/>
          <w:sz w:val="24"/>
          <w:szCs w:val="24"/>
        </w:rPr>
        <w:t xml:space="preserve"> dimana </w:t>
      </w:r>
      <w:r w:rsidR="00B6799F" w:rsidRPr="002F497A">
        <w:rPr>
          <w:rFonts w:ascii="Times New Roman" w:hAnsi="Times New Roman" w:cs="Times New Roman"/>
          <w:i/>
          <w:sz w:val="24"/>
          <w:szCs w:val="24"/>
        </w:rPr>
        <w:t>frequent 1-itemset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 didapatkan</w:t>
      </w:r>
      <w:r w:rsidR="00B73DA2" w:rsidRPr="002F497A">
        <w:rPr>
          <w:rFonts w:ascii="Times New Roman" w:hAnsi="Times New Roman" w:cs="Times New Roman"/>
          <w:sz w:val="24"/>
          <w:szCs w:val="24"/>
        </w:rPr>
        <w:t xml:space="preserve"> dari</w:t>
      </w:r>
      <w:r w:rsidR="00B73DA2" w:rsidRPr="002F497A">
        <w:rPr>
          <w:rFonts w:ascii="Times New Roman" w:hAnsi="Times New Roman" w:cs="Times New Roman"/>
          <w:i/>
          <w:sz w:val="24"/>
          <w:szCs w:val="24"/>
        </w:rPr>
        <w:t xml:space="preserve"> item-item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B73DA2" w:rsidRPr="002F497A">
        <w:rPr>
          <w:rFonts w:ascii="Times New Roman" w:hAnsi="Times New Roman" w:cs="Times New Roman"/>
          <w:sz w:val="24"/>
          <w:szCs w:val="24"/>
        </w:rPr>
        <w:t xml:space="preserve">yang memiliki 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nilai </w:t>
      </w:r>
      <w:r w:rsidR="00050926" w:rsidRPr="002F497A">
        <w:rPr>
          <w:rFonts w:ascii="Times New Roman" w:hAnsi="Times New Roman" w:cs="Times New Roman"/>
          <w:i/>
          <w:sz w:val="24"/>
          <w:szCs w:val="24"/>
        </w:rPr>
        <w:t>support item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 yang memenuhi nilai </w:t>
      </w:r>
      <w:r w:rsidR="00050926" w:rsidRPr="002F497A">
        <w:rPr>
          <w:rFonts w:ascii="Times New Roman" w:hAnsi="Times New Roman" w:cs="Times New Roman"/>
          <w:i/>
          <w:sz w:val="24"/>
          <w:szCs w:val="24"/>
        </w:rPr>
        <w:t>minimum support.</w:t>
      </w:r>
      <w:r w:rsidR="00050926" w:rsidRPr="002F497A">
        <w:rPr>
          <w:rFonts w:ascii="Times New Roman" w:hAnsi="Times New Roman" w:cs="Times New Roman"/>
          <w:sz w:val="24"/>
          <w:szCs w:val="24"/>
        </w:rPr>
        <w:t xml:space="preserve"> </w:t>
      </w:r>
    </w:p>
    <w:p w:rsidR="00EA7745" w:rsidRDefault="00EA7745" w:rsidP="002F497A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B73DA2" w:rsidRPr="002F497A" w:rsidRDefault="00B3614D" w:rsidP="002F497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object w:dxaOrig="6495" w:dyaOrig="7485">
          <v:shape id="_x0000_i1029" type="#_x0000_t75" style="width:285.75pt;height:336pt" o:ole="">
            <v:imagedata r:id="rId16" o:title=""/>
          </v:shape>
          <o:OLEObject Type="Embed" ProgID="Visio.Drawing.11" ShapeID="_x0000_i1029" DrawAspect="Content" ObjectID="_1478191984" r:id="rId17"/>
        </w:object>
      </w:r>
    </w:p>
    <w:p w:rsidR="0095659D" w:rsidRDefault="0095659D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</w:p>
    <w:p w:rsidR="00B73DA2" w:rsidRPr="002F497A" w:rsidRDefault="00B73DA2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Gambar 3.5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seleksi data</w:t>
      </w:r>
    </w:p>
    <w:p w:rsidR="00B73DA2" w:rsidRDefault="00B73DA2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73DA2" w:rsidRPr="002F497A" w:rsidRDefault="00EA7745" w:rsidP="002F497A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Gambar 3.5</w:t>
      </w:r>
      <w:r w:rsidRPr="002F497A">
        <w:rPr>
          <w:rFonts w:ascii="Times New Roman" w:hAnsi="Times New Roman" w:cs="Times New Roman"/>
          <w:sz w:val="24"/>
          <w:szCs w:val="24"/>
        </w:rPr>
        <w:t xml:space="preserve"> dijelaskan mengenai</w:t>
      </w:r>
      <w:r>
        <w:rPr>
          <w:rFonts w:ascii="Times New Roman" w:hAnsi="Times New Roman" w:cs="Times New Roman"/>
          <w:sz w:val="24"/>
          <w:szCs w:val="24"/>
        </w:rPr>
        <w:t xml:space="preserve"> proses seleksi data dimana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</w:t>
      </w:r>
      <w:r w:rsidR="00B73DA2" w:rsidRPr="002F497A">
        <w:rPr>
          <w:rFonts w:ascii="Times New Roman" w:hAnsi="Times New Roman" w:cs="Times New Roman"/>
          <w:sz w:val="24"/>
          <w:szCs w:val="24"/>
        </w:rPr>
        <w:t xml:space="preserve">etelah didapatkan </w:t>
      </w:r>
      <w:r w:rsidR="00B73DA2" w:rsidRPr="002F497A">
        <w:rPr>
          <w:rFonts w:ascii="Times New Roman" w:hAnsi="Times New Roman" w:cs="Times New Roman"/>
          <w:i/>
          <w:sz w:val="24"/>
          <w:szCs w:val="24"/>
        </w:rPr>
        <w:t>frequent 1-itemset</w:t>
      </w:r>
      <w:r w:rsidR="00B73DA2" w:rsidRPr="002F497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kemudian dilakukan seleksi data. Data </w:t>
      </w:r>
      <w:r w:rsidR="00B73DA2" w:rsidRPr="002F497A">
        <w:rPr>
          <w:rFonts w:ascii="Times New Roman" w:hAnsi="Times New Roman" w:cs="Times New Roman"/>
          <w:sz w:val="24"/>
          <w:szCs w:val="24"/>
        </w:rPr>
        <w:t xml:space="preserve">spesifikasi yang memenuhi </w:t>
      </w:r>
      <w:r w:rsidR="00B73DA2" w:rsidRPr="002F497A">
        <w:rPr>
          <w:rFonts w:ascii="Times New Roman" w:hAnsi="Times New Roman" w:cs="Times New Roman"/>
          <w:i/>
          <w:sz w:val="24"/>
          <w:szCs w:val="24"/>
        </w:rPr>
        <w:t>frequent 1-itemset</w:t>
      </w:r>
      <w:r w:rsidR="00B73DA2" w:rsidRPr="002F497A">
        <w:rPr>
          <w:rFonts w:ascii="Times New Roman" w:hAnsi="Times New Roman" w:cs="Times New Roman"/>
          <w:sz w:val="24"/>
          <w:szCs w:val="24"/>
        </w:rPr>
        <w:t xml:space="preserve"> saja yang akan diambil. </w:t>
      </w:r>
    </w:p>
    <w:p w:rsidR="00D72F22" w:rsidRPr="002F497A" w:rsidRDefault="00D72F22" w:rsidP="0095659D">
      <w:pPr>
        <w:spacing w:after="0" w:line="360" w:lineRule="auto"/>
        <w:ind w:firstLine="0"/>
        <w:rPr>
          <w:rFonts w:ascii="Times New Roman" w:hAnsi="Times New Roman" w:cs="Times New Roman"/>
          <w:sz w:val="24"/>
          <w:szCs w:val="24"/>
        </w:rPr>
      </w:pPr>
    </w:p>
    <w:p w:rsidR="00B73DA2" w:rsidRPr="002F497A" w:rsidRDefault="007D4EB9" w:rsidP="002F497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object w:dxaOrig="5860" w:dyaOrig="6154">
          <v:shape id="_x0000_i1030" type="#_x0000_t75" style="width:273pt;height:286.5pt" o:ole="">
            <v:imagedata r:id="rId18" o:title=""/>
          </v:shape>
          <o:OLEObject Type="Embed" ProgID="Visio.Drawing.11" ShapeID="_x0000_i1030" DrawAspect="Content" ObjectID="_1478191985" r:id="rId19"/>
        </w:object>
      </w:r>
    </w:p>
    <w:p w:rsidR="00B73DA2" w:rsidRPr="002F497A" w:rsidRDefault="00B73DA2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B73DA2" w:rsidRPr="002F497A" w:rsidRDefault="00B73DA2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Gambar 3.6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 w:rsidR="00754068" w:rsidRPr="002F497A">
        <w:rPr>
          <w:rFonts w:ascii="Times New Roman" w:hAnsi="Times New Roman" w:cs="Times New Roman"/>
          <w:sz w:val="24"/>
          <w:szCs w:val="24"/>
        </w:rPr>
        <w:t xml:space="preserve">pembangunan </w:t>
      </w:r>
      <w:r w:rsidR="00754068" w:rsidRPr="002F497A">
        <w:rPr>
          <w:rFonts w:ascii="Times New Roman" w:hAnsi="Times New Roman" w:cs="Times New Roman"/>
          <w:i/>
          <w:sz w:val="24"/>
          <w:szCs w:val="24"/>
        </w:rPr>
        <w:t>tree</w:t>
      </w:r>
    </w:p>
    <w:p w:rsidR="00754068" w:rsidRPr="002F497A" w:rsidRDefault="00754068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72F22" w:rsidRPr="002F497A" w:rsidRDefault="00754068" w:rsidP="002F497A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Pada Gambar 3.6 dijelaskan mengenai proses pembangunan </w:t>
      </w:r>
      <w:r w:rsidRPr="002F497A">
        <w:rPr>
          <w:rFonts w:ascii="Times New Roman" w:hAnsi="Times New Roman" w:cs="Times New Roman"/>
          <w:i/>
          <w:sz w:val="24"/>
          <w:szCs w:val="24"/>
        </w:rPr>
        <w:t>tree</w:t>
      </w:r>
      <w:r w:rsidRPr="002F497A">
        <w:rPr>
          <w:rFonts w:ascii="Times New Roman" w:hAnsi="Times New Roman" w:cs="Times New Roman"/>
          <w:sz w:val="24"/>
          <w:szCs w:val="24"/>
        </w:rPr>
        <w:t xml:space="preserve"> dimana setiap data hasil seleksi akan dimasukkan ke proses </w:t>
      </w:r>
      <w:r w:rsidR="00ED16B8">
        <w:rPr>
          <w:rFonts w:ascii="Times New Roman" w:hAnsi="Times New Roman" w:cs="Times New Roman"/>
          <w:i/>
          <w:sz w:val="24"/>
          <w:szCs w:val="24"/>
        </w:rPr>
        <w:t>AddTransactionT</w:t>
      </w:r>
      <w:r w:rsidRPr="002F497A">
        <w:rPr>
          <w:rFonts w:ascii="Times New Roman" w:hAnsi="Times New Roman" w:cs="Times New Roman"/>
          <w:i/>
          <w:sz w:val="24"/>
          <w:szCs w:val="24"/>
        </w:rPr>
        <w:t>ree</w:t>
      </w:r>
      <w:r w:rsidRPr="002F497A">
        <w:rPr>
          <w:rFonts w:ascii="Times New Roman" w:hAnsi="Times New Roman" w:cs="Times New Roman"/>
          <w:sz w:val="24"/>
          <w:szCs w:val="24"/>
        </w:rPr>
        <w:t xml:space="preserve"> untuk mendapatkan </w:t>
      </w:r>
      <w:r w:rsidR="00E838C5" w:rsidRPr="00E838C5">
        <w:rPr>
          <w:rFonts w:ascii="Times New Roman" w:hAnsi="Times New Roman" w:cs="Times New Roman"/>
          <w:sz w:val="24"/>
          <w:szCs w:val="24"/>
        </w:rPr>
        <w:t>data lintasan</w:t>
      </w:r>
      <w:r w:rsidR="00E838C5">
        <w:rPr>
          <w:rFonts w:ascii="Times New Roman" w:hAnsi="Times New Roman" w:cs="Times New Roman"/>
          <w:i/>
          <w:sz w:val="24"/>
          <w:szCs w:val="24"/>
        </w:rPr>
        <w:t xml:space="preserve"> FP-tree</w:t>
      </w:r>
      <w:r w:rsidRPr="002F497A">
        <w:rPr>
          <w:rFonts w:ascii="Times New Roman" w:hAnsi="Times New Roman" w:cs="Times New Roman"/>
          <w:i/>
          <w:sz w:val="24"/>
          <w:szCs w:val="24"/>
        </w:rPr>
        <w:t>.</w:t>
      </w:r>
    </w:p>
    <w:p w:rsidR="00754068" w:rsidRPr="002F497A" w:rsidRDefault="00ED16B8" w:rsidP="002F497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object w:dxaOrig="7402" w:dyaOrig="9244">
          <v:shape id="_x0000_i1031" type="#_x0000_t75" style="width:327pt;height:408pt" o:ole="">
            <v:imagedata r:id="rId20" o:title=""/>
          </v:shape>
          <o:OLEObject Type="Embed" ProgID="Visio.Drawing.11" ShapeID="_x0000_i1031" DrawAspect="Content" ObjectID="_1478191986" r:id="rId21"/>
        </w:object>
      </w:r>
    </w:p>
    <w:p w:rsidR="0095659D" w:rsidRDefault="0095659D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</w:p>
    <w:p w:rsidR="00754068" w:rsidRPr="002F497A" w:rsidRDefault="00754068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Gambar 3.7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 w:rsidR="00EF05C8">
        <w:rPr>
          <w:rFonts w:ascii="Times New Roman" w:hAnsi="Times New Roman" w:cs="Times New Roman"/>
          <w:i/>
          <w:sz w:val="24"/>
          <w:szCs w:val="24"/>
        </w:rPr>
        <w:t>AddTransactionT</w:t>
      </w:r>
      <w:r w:rsidR="00EF05C8" w:rsidRPr="002F497A">
        <w:rPr>
          <w:rFonts w:ascii="Times New Roman" w:hAnsi="Times New Roman" w:cs="Times New Roman"/>
          <w:i/>
          <w:sz w:val="24"/>
          <w:szCs w:val="24"/>
        </w:rPr>
        <w:t>ree</w:t>
      </w:r>
    </w:p>
    <w:p w:rsidR="008413BC" w:rsidRPr="002F497A" w:rsidRDefault="008413BC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54068" w:rsidRDefault="00754068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ab/>
        <w:t xml:space="preserve">Pada proses </w:t>
      </w:r>
      <w:r w:rsidR="00ED16B8">
        <w:rPr>
          <w:rFonts w:ascii="Times New Roman" w:hAnsi="Times New Roman" w:cs="Times New Roman"/>
          <w:i/>
          <w:sz w:val="24"/>
          <w:szCs w:val="24"/>
        </w:rPr>
        <w:t>AddTransactionT</w:t>
      </w:r>
      <w:r w:rsidR="00ED16B8" w:rsidRPr="002F497A">
        <w:rPr>
          <w:rFonts w:ascii="Times New Roman" w:hAnsi="Times New Roman" w:cs="Times New Roman"/>
          <w:i/>
          <w:sz w:val="24"/>
          <w:szCs w:val="24"/>
        </w:rPr>
        <w:t>ree</w:t>
      </w:r>
      <w:r w:rsidR="00ED16B8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Pr="002F497A">
        <w:rPr>
          <w:rFonts w:ascii="Times New Roman" w:hAnsi="Times New Roman" w:cs="Times New Roman"/>
          <w:sz w:val="24"/>
          <w:szCs w:val="24"/>
        </w:rPr>
        <w:t xml:space="preserve">dibuat </w:t>
      </w:r>
      <w:r w:rsidRPr="002F497A">
        <w:rPr>
          <w:rFonts w:ascii="Times New Roman" w:hAnsi="Times New Roman" w:cs="Times New Roman"/>
          <w:i/>
          <w:sz w:val="24"/>
          <w:szCs w:val="24"/>
        </w:rPr>
        <w:t>root</w:t>
      </w:r>
      <w:r w:rsidRPr="002F497A">
        <w:rPr>
          <w:rFonts w:ascii="Times New Roman" w:hAnsi="Times New Roman" w:cs="Times New Roman"/>
          <w:sz w:val="24"/>
          <w:szCs w:val="24"/>
        </w:rPr>
        <w:t xml:space="preserve"> terlebih dahulu dan diberi label </w:t>
      </w:r>
      <w:r w:rsidRPr="002F497A">
        <w:rPr>
          <w:rFonts w:ascii="Times New Roman" w:hAnsi="Times New Roman" w:cs="Times New Roman"/>
          <w:i/>
          <w:sz w:val="24"/>
          <w:szCs w:val="24"/>
        </w:rPr>
        <w:t>null</w:t>
      </w:r>
      <w:r w:rsidRPr="002F497A">
        <w:rPr>
          <w:rFonts w:ascii="Times New Roman" w:hAnsi="Times New Roman" w:cs="Times New Roman"/>
          <w:sz w:val="24"/>
          <w:szCs w:val="24"/>
        </w:rPr>
        <w:t xml:space="preserve">. Lalu dilakukan pembuatan node untuk data spesifikasi dimana jika pada </w:t>
      </w:r>
      <w:r w:rsidRPr="002F497A">
        <w:rPr>
          <w:rFonts w:ascii="Times New Roman" w:hAnsi="Times New Roman" w:cs="Times New Roman"/>
          <w:i/>
          <w:sz w:val="24"/>
          <w:szCs w:val="24"/>
        </w:rPr>
        <w:t>tree</w:t>
      </w:r>
      <w:r w:rsidRPr="002F497A">
        <w:rPr>
          <w:rFonts w:ascii="Times New Roman" w:hAnsi="Times New Roman" w:cs="Times New Roman"/>
          <w:sz w:val="24"/>
          <w:szCs w:val="24"/>
        </w:rPr>
        <w:t xml:space="preserve"> belum pernah ada node dengan label data tersebut maka dibuat node baru dan diberi nilai </w:t>
      </w:r>
      <w:r w:rsidRPr="002F497A">
        <w:rPr>
          <w:rFonts w:ascii="Times New Roman" w:hAnsi="Times New Roman" w:cs="Times New Roman"/>
          <w:i/>
          <w:sz w:val="24"/>
          <w:szCs w:val="24"/>
        </w:rPr>
        <w:t>count</w:t>
      </w:r>
      <w:r w:rsidRPr="002F497A">
        <w:rPr>
          <w:rFonts w:ascii="Times New Roman" w:hAnsi="Times New Roman" w:cs="Times New Roman"/>
          <w:sz w:val="24"/>
          <w:szCs w:val="24"/>
        </w:rPr>
        <w:t xml:space="preserve"> 1, namun jika sebelumnya pada </w:t>
      </w:r>
      <w:r w:rsidRPr="002F497A">
        <w:rPr>
          <w:rFonts w:ascii="Times New Roman" w:hAnsi="Times New Roman" w:cs="Times New Roman"/>
          <w:i/>
          <w:sz w:val="24"/>
          <w:szCs w:val="24"/>
        </w:rPr>
        <w:t>tree</w:t>
      </w:r>
      <w:r w:rsidRPr="002F497A">
        <w:rPr>
          <w:rFonts w:ascii="Times New Roman" w:hAnsi="Times New Roman" w:cs="Times New Roman"/>
          <w:sz w:val="24"/>
          <w:szCs w:val="24"/>
        </w:rPr>
        <w:t xml:space="preserve"> tersebut sudah ada node dengan label yang sama maka tidak membuat node baru melainkan hanya menambah 1 nilai </w:t>
      </w:r>
      <w:r w:rsidRPr="002F497A">
        <w:rPr>
          <w:rFonts w:ascii="Times New Roman" w:hAnsi="Times New Roman" w:cs="Times New Roman"/>
          <w:i/>
          <w:sz w:val="24"/>
          <w:szCs w:val="24"/>
        </w:rPr>
        <w:t>count</w:t>
      </w:r>
      <w:r w:rsidRPr="002F497A">
        <w:rPr>
          <w:rFonts w:ascii="Times New Roman" w:hAnsi="Times New Roman" w:cs="Times New Roman"/>
          <w:sz w:val="24"/>
          <w:szCs w:val="24"/>
        </w:rPr>
        <w:t xml:space="preserve"> nya.</w:t>
      </w:r>
    </w:p>
    <w:p w:rsidR="000E4F73" w:rsidRDefault="00C55BAF" w:rsidP="00C55BAF">
      <w:pPr>
        <w:spacing w:after="0" w:line="360" w:lineRule="auto"/>
        <w:jc w:val="center"/>
      </w:pPr>
      <w:r>
        <w:object w:dxaOrig="6084" w:dyaOrig="4928">
          <v:shape id="_x0000_i1032" type="#_x0000_t75" style="width:276pt;height:230.25pt" o:ole="">
            <v:imagedata r:id="rId22" o:title=""/>
          </v:shape>
          <o:OLEObject Type="Embed" ProgID="Visio.Drawing.11" ShapeID="_x0000_i1032" DrawAspect="Content" ObjectID="_1478191987" r:id="rId23"/>
        </w:object>
      </w:r>
    </w:p>
    <w:p w:rsidR="00C55BAF" w:rsidRDefault="00C55BAF" w:rsidP="002F497A">
      <w:pPr>
        <w:spacing w:after="0" w:line="360" w:lineRule="auto"/>
      </w:pPr>
    </w:p>
    <w:p w:rsidR="00E838C5" w:rsidRPr="002F497A" w:rsidRDefault="00E838C5" w:rsidP="00E838C5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8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>
        <w:rPr>
          <w:rFonts w:ascii="Times New Roman" w:hAnsi="Times New Roman" w:cs="Times New Roman"/>
          <w:i/>
          <w:sz w:val="24"/>
          <w:szCs w:val="24"/>
        </w:rPr>
        <w:t>FP-Growth</w:t>
      </w:r>
    </w:p>
    <w:p w:rsidR="00E838C5" w:rsidRDefault="00E838C5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838C5" w:rsidRPr="000125E1" w:rsidRDefault="00E838C5" w:rsidP="00E838C5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Gambar 3.8</w:t>
      </w:r>
      <w:r w:rsidRPr="002F497A">
        <w:rPr>
          <w:rFonts w:ascii="Times New Roman" w:hAnsi="Times New Roman" w:cs="Times New Roman"/>
          <w:sz w:val="24"/>
          <w:szCs w:val="24"/>
        </w:rPr>
        <w:t xml:space="preserve"> dijelaskan mengenai proses </w:t>
      </w:r>
      <w:r>
        <w:rPr>
          <w:rFonts w:ascii="Times New Roman" w:hAnsi="Times New Roman" w:cs="Times New Roman"/>
          <w:sz w:val="24"/>
          <w:szCs w:val="24"/>
        </w:rPr>
        <w:t>algoritma</w:t>
      </w:r>
      <w:r w:rsidR="000125E1">
        <w:rPr>
          <w:rFonts w:ascii="Times New Roman" w:hAnsi="Times New Roman" w:cs="Times New Roman"/>
          <w:sz w:val="24"/>
          <w:szCs w:val="24"/>
        </w:rPr>
        <w:t xml:space="preserve"> </w:t>
      </w:r>
      <w:r w:rsidR="000125E1" w:rsidRPr="000125E1">
        <w:rPr>
          <w:rFonts w:ascii="Times New Roman" w:hAnsi="Times New Roman" w:cs="Times New Roman"/>
          <w:i/>
          <w:sz w:val="24"/>
          <w:szCs w:val="24"/>
        </w:rPr>
        <w:t>FP-Growth</w:t>
      </w:r>
      <w:r w:rsidR="000125E1">
        <w:rPr>
          <w:rFonts w:ascii="Times New Roman" w:hAnsi="Times New Roman" w:cs="Times New Roman"/>
          <w:sz w:val="24"/>
          <w:szCs w:val="24"/>
        </w:rPr>
        <w:t xml:space="preserve"> dimana data</w:t>
      </w:r>
      <w:r w:rsidR="00141874">
        <w:rPr>
          <w:rFonts w:ascii="Times New Roman" w:hAnsi="Times New Roman" w:cs="Times New Roman"/>
          <w:sz w:val="24"/>
          <w:szCs w:val="24"/>
        </w:rPr>
        <w:t xml:space="preserve"> lintasan</w:t>
      </w:r>
      <w:r w:rsidR="000125E1">
        <w:rPr>
          <w:rFonts w:ascii="Times New Roman" w:hAnsi="Times New Roman" w:cs="Times New Roman"/>
          <w:sz w:val="24"/>
          <w:szCs w:val="24"/>
        </w:rPr>
        <w:t xml:space="preserve"> hasil</w:t>
      </w:r>
      <w:r w:rsidR="00141874">
        <w:rPr>
          <w:rFonts w:ascii="Times New Roman" w:hAnsi="Times New Roman" w:cs="Times New Roman"/>
          <w:sz w:val="24"/>
          <w:szCs w:val="24"/>
        </w:rPr>
        <w:t xml:space="preserve"> dari</w:t>
      </w:r>
      <w:r w:rsidR="000125E1">
        <w:rPr>
          <w:rFonts w:ascii="Times New Roman" w:hAnsi="Times New Roman" w:cs="Times New Roman"/>
          <w:sz w:val="24"/>
          <w:szCs w:val="24"/>
        </w:rPr>
        <w:t xml:space="preserve"> pembangunan </w:t>
      </w:r>
      <w:r w:rsidR="000125E1" w:rsidRPr="000125E1">
        <w:rPr>
          <w:rFonts w:ascii="Times New Roman" w:hAnsi="Times New Roman" w:cs="Times New Roman"/>
          <w:i/>
          <w:sz w:val="24"/>
          <w:szCs w:val="24"/>
        </w:rPr>
        <w:t>FP-Tree</w:t>
      </w:r>
      <w:r w:rsidR="000125E1">
        <w:rPr>
          <w:rFonts w:ascii="Times New Roman" w:hAnsi="Times New Roman" w:cs="Times New Roman"/>
          <w:sz w:val="24"/>
          <w:szCs w:val="24"/>
        </w:rPr>
        <w:t xml:space="preserve"> akan diolah melalui</w:t>
      </w:r>
      <w:r w:rsidR="00141874">
        <w:rPr>
          <w:rFonts w:ascii="Times New Roman" w:hAnsi="Times New Roman" w:cs="Times New Roman"/>
          <w:sz w:val="24"/>
          <w:szCs w:val="24"/>
        </w:rPr>
        <w:t xml:space="preserve"> dua proses yaitu</w:t>
      </w:r>
      <w:r w:rsidR="000125E1">
        <w:rPr>
          <w:rFonts w:ascii="Times New Roman" w:hAnsi="Times New Roman" w:cs="Times New Roman"/>
          <w:sz w:val="24"/>
          <w:szCs w:val="24"/>
        </w:rPr>
        <w:t xml:space="preserve"> proses </w:t>
      </w:r>
      <w:r w:rsidR="000125E1" w:rsidRPr="000125E1">
        <w:rPr>
          <w:rFonts w:ascii="Times New Roman" w:hAnsi="Times New Roman" w:cs="Times New Roman"/>
          <w:i/>
          <w:sz w:val="24"/>
          <w:szCs w:val="24"/>
        </w:rPr>
        <w:t>conditional pattern base</w:t>
      </w:r>
      <w:r w:rsidR="000125E1">
        <w:rPr>
          <w:rFonts w:ascii="Times New Roman" w:hAnsi="Times New Roman" w:cs="Times New Roman"/>
          <w:sz w:val="24"/>
          <w:szCs w:val="24"/>
        </w:rPr>
        <w:t xml:space="preserve"> dan </w:t>
      </w:r>
      <w:r w:rsidR="000125E1" w:rsidRPr="000125E1">
        <w:rPr>
          <w:rFonts w:ascii="Times New Roman" w:hAnsi="Times New Roman" w:cs="Times New Roman"/>
          <w:i/>
          <w:sz w:val="24"/>
          <w:szCs w:val="24"/>
        </w:rPr>
        <w:t>conditional FP-Tree</w:t>
      </w:r>
      <w:r w:rsidR="000125E1">
        <w:rPr>
          <w:rFonts w:ascii="Times New Roman" w:hAnsi="Times New Roman" w:cs="Times New Roman"/>
          <w:sz w:val="24"/>
          <w:szCs w:val="24"/>
        </w:rPr>
        <w:t xml:space="preserve"> untuk mendapatkan hasil </w:t>
      </w:r>
      <w:r w:rsidR="000125E1" w:rsidRPr="000125E1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0125E1">
        <w:rPr>
          <w:rFonts w:ascii="Times New Roman" w:hAnsi="Times New Roman" w:cs="Times New Roman"/>
          <w:sz w:val="24"/>
          <w:szCs w:val="24"/>
        </w:rPr>
        <w:t>.</w:t>
      </w:r>
    </w:p>
    <w:p w:rsidR="00FF222F" w:rsidRDefault="00FF222F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FF222F" w:rsidRDefault="00BE4AC5" w:rsidP="00AC32DB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7182" w:dyaOrig="10084">
          <v:shape id="_x0000_i1033" type="#_x0000_t75" style="width:309.75pt;height:434.25pt" o:ole="">
            <v:imagedata r:id="rId24" o:title=""/>
          </v:shape>
          <o:OLEObject Type="Embed" ProgID="Visio.Drawing.11" ShapeID="_x0000_i1033" DrawAspect="Content" ObjectID="_1478191988" r:id="rId25"/>
        </w:object>
      </w:r>
    </w:p>
    <w:p w:rsidR="00AC32DB" w:rsidRPr="002F497A" w:rsidRDefault="00AC32DB" w:rsidP="00AC32DB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9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>
        <w:rPr>
          <w:rFonts w:ascii="Times New Roman" w:hAnsi="Times New Roman" w:cs="Times New Roman"/>
          <w:i/>
          <w:sz w:val="24"/>
          <w:szCs w:val="24"/>
        </w:rPr>
        <w:t>conditional pattern base</w:t>
      </w:r>
    </w:p>
    <w:p w:rsidR="00FF222F" w:rsidRDefault="00FF222F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D50845" w:rsidRPr="00D50845" w:rsidRDefault="00D50845" w:rsidP="002F497A">
      <w:pPr>
        <w:spacing w:after="0" w:line="360" w:lineRule="auto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Pada proses </w:t>
      </w:r>
      <w:r w:rsidRPr="00D50845">
        <w:rPr>
          <w:rFonts w:ascii="Times New Roman" w:hAnsi="Times New Roman" w:cs="Times New Roman"/>
          <w:i/>
          <w:sz w:val="24"/>
          <w:szCs w:val="24"/>
        </w:rPr>
        <w:t xml:space="preserve">conditional </w:t>
      </w:r>
      <w:r w:rsidR="00C5283D">
        <w:rPr>
          <w:rFonts w:ascii="Times New Roman" w:hAnsi="Times New Roman" w:cs="Times New Roman"/>
          <w:i/>
          <w:sz w:val="24"/>
          <w:szCs w:val="24"/>
        </w:rPr>
        <w:t>pattern base</w:t>
      </w:r>
      <w:r w:rsidR="00C5283D">
        <w:rPr>
          <w:rFonts w:ascii="Times New Roman" w:hAnsi="Times New Roman" w:cs="Times New Roman"/>
          <w:sz w:val="24"/>
          <w:szCs w:val="24"/>
        </w:rPr>
        <w:t xml:space="preserve"> ini</w:t>
      </w:r>
      <w:r>
        <w:rPr>
          <w:rFonts w:ascii="Times New Roman" w:hAnsi="Times New Roman" w:cs="Times New Roman"/>
          <w:sz w:val="24"/>
          <w:szCs w:val="24"/>
        </w:rPr>
        <w:t xml:space="preserve"> akan dicari data </w:t>
      </w:r>
      <w:r w:rsidRPr="00D50845">
        <w:rPr>
          <w:rFonts w:ascii="Times New Roman" w:hAnsi="Times New Roman" w:cs="Times New Roman"/>
          <w:i/>
          <w:sz w:val="24"/>
          <w:szCs w:val="24"/>
        </w:rPr>
        <w:t>prefix</w:t>
      </w:r>
      <w:r>
        <w:rPr>
          <w:rFonts w:ascii="Times New Roman" w:hAnsi="Times New Roman" w:cs="Times New Roman"/>
          <w:sz w:val="24"/>
          <w:szCs w:val="24"/>
        </w:rPr>
        <w:t xml:space="preserve"> dan data </w:t>
      </w:r>
      <w:r w:rsidRPr="00D50845">
        <w:rPr>
          <w:rFonts w:ascii="Times New Roman" w:hAnsi="Times New Roman" w:cs="Times New Roman"/>
          <w:i/>
          <w:sz w:val="24"/>
          <w:szCs w:val="24"/>
        </w:rPr>
        <w:t>suffix</w:t>
      </w:r>
      <w:r>
        <w:rPr>
          <w:rFonts w:ascii="Times New Roman" w:hAnsi="Times New Roman" w:cs="Times New Roman"/>
          <w:sz w:val="24"/>
          <w:szCs w:val="24"/>
        </w:rPr>
        <w:t xml:space="preserve"> dari lintasan </w:t>
      </w:r>
      <w:r w:rsidRPr="00D50845">
        <w:rPr>
          <w:rFonts w:ascii="Times New Roman" w:hAnsi="Times New Roman" w:cs="Times New Roman"/>
          <w:i/>
          <w:sz w:val="24"/>
          <w:szCs w:val="24"/>
        </w:rPr>
        <w:t>FP-Tree</w:t>
      </w:r>
      <w:r>
        <w:rPr>
          <w:rFonts w:ascii="Times New Roman" w:hAnsi="Times New Roman" w:cs="Times New Roman"/>
          <w:sz w:val="24"/>
          <w:szCs w:val="24"/>
        </w:rPr>
        <w:t xml:space="preserve"> yang telah terbentuk melalui proses pembangunan </w:t>
      </w:r>
      <w:r w:rsidRPr="00652D4D">
        <w:rPr>
          <w:rFonts w:ascii="Times New Roman" w:hAnsi="Times New Roman" w:cs="Times New Roman"/>
          <w:i/>
          <w:sz w:val="24"/>
          <w:szCs w:val="24"/>
        </w:rPr>
        <w:t>FP-Tree.</w:t>
      </w:r>
      <w:r>
        <w:rPr>
          <w:rFonts w:ascii="Times New Roman" w:hAnsi="Times New Roman" w:cs="Times New Roman"/>
          <w:sz w:val="24"/>
          <w:szCs w:val="24"/>
        </w:rPr>
        <w:t xml:space="preserve"> Hasil keluaran proses </w:t>
      </w:r>
      <w:r w:rsidRPr="00D50845">
        <w:rPr>
          <w:rFonts w:ascii="Times New Roman" w:hAnsi="Times New Roman" w:cs="Times New Roman"/>
          <w:i/>
          <w:sz w:val="24"/>
          <w:szCs w:val="24"/>
        </w:rPr>
        <w:t>conditional pattern base</w:t>
      </w:r>
      <w:r>
        <w:rPr>
          <w:rFonts w:ascii="Times New Roman" w:hAnsi="Times New Roman" w:cs="Times New Roman"/>
          <w:sz w:val="24"/>
          <w:szCs w:val="24"/>
        </w:rPr>
        <w:t xml:space="preserve"> ini adalah data-data </w:t>
      </w:r>
      <w:r w:rsidRPr="00D50845">
        <w:rPr>
          <w:rFonts w:ascii="Times New Roman" w:hAnsi="Times New Roman" w:cs="Times New Roman"/>
          <w:i/>
          <w:sz w:val="24"/>
          <w:szCs w:val="24"/>
        </w:rPr>
        <w:t>prefix</w:t>
      </w:r>
      <w:r>
        <w:rPr>
          <w:rFonts w:ascii="Times New Roman" w:hAnsi="Times New Roman" w:cs="Times New Roman"/>
          <w:sz w:val="24"/>
          <w:szCs w:val="24"/>
        </w:rPr>
        <w:t xml:space="preserve"> tiap </w:t>
      </w:r>
      <w:r w:rsidRPr="00D50845">
        <w:rPr>
          <w:rFonts w:ascii="Times New Roman" w:hAnsi="Times New Roman" w:cs="Times New Roman"/>
          <w:i/>
          <w:sz w:val="24"/>
          <w:szCs w:val="24"/>
        </w:rPr>
        <w:t>suffix.</w:t>
      </w:r>
    </w:p>
    <w:p w:rsidR="00FF222F" w:rsidRDefault="006F6F0C" w:rsidP="00AC32DB">
      <w:pPr>
        <w:spacing w:after="0" w:line="360" w:lineRule="auto"/>
        <w:jc w:val="center"/>
      </w:pPr>
      <w:r>
        <w:object w:dxaOrig="6884" w:dyaOrig="11509">
          <v:shape id="_x0000_i1034" type="#_x0000_t75" style="width:306.75pt;height:512.25pt" o:ole="">
            <v:imagedata r:id="rId26" o:title=""/>
          </v:shape>
          <o:OLEObject Type="Embed" ProgID="Visio.Drawing.11" ShapeID="_x0000_i1034" DrawAspect="Content" ObjectID="_1478191989" r:id="rId27"/>
        </w:object>
      </w:r>
    </w:p>
    <w:p w:rsidR="00AC32DB" w:rsidRPr="002F497A" w:rsidRDefault="00AC32DB" w:rsidP="00AC32DB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0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>
        <w:rPr>
          <w:rFonts w:ascii="Times New Roman" w:hAnsi="Times New Roman" w:cs="Times New Roman"/>
          <w:i/>
          <w:sz w:val="24"/>
          <w:szCs w:val="24"/>
        </w:rPr>
        <w:t>conditional FP-Tree</w:t>
      </w:r>
    </w:p>
    <w:p w:rsidR="00C5283D" w:rsidRDefault="00C5283D" w:rsidP="00C5283D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C5283D" w:rsidRPr="00D50845" w:rsidRDefault="00C5283D" w:rsidP="00C5283D">
      <w:pPr>
        <w:spacing w:after="0" w:line="360" w:lineRule="auto"/>
        <w:ind w:firstLine="360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proses </w:t>
      </w:r>
      <w:r w:rsidRPr="00D50845">
        <w:rPr>
          <w:rFonts w:ascii="Times New Roman" w:hAnsi="Times New Roman" w:cs="Times New Roman"/>
          <w:i/>
          <w:sz w:val="24"/>
          <w:szCs w:val="24"/>
        </w:rPr>
        <w:t>conditional FP-Tre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56422">
        <w:rPr>
          <w:rFonts w:ascii="Times New Roman" w:hAnsi="Times New Roman" w:cs="Times New Roman"/>
          <w:sz w:val="24"/>
          <w:szCs w:val="24"/>
        </w:rPr>
        <w:t xml:space="preserve">ini </w:t>
      </w:r>
      <w:r>
        <w:rPr>
          <w:rFonts w:ascii="Times New Roman" w:hAnsi="Times New Roman" w:cs="Times New Roman"/>
          <w:sz w:val="24"/>
          <w:szCs w:val="24"/>
        </w:rPr>
        <w:t>akan dicari</w:t>
      </w:r>
      <w:r w:rsidR="004F735F">
        <w:rPr>
          <w:rFonts w:ascii="Times New Roman" w:hAnsi="Times New Roman" w:cs="Times New Roman"/>
          <w:sz w:val="24"/>
          <w:szCs w:val="24"/>
        </w:rPr>
        <w:t xml:space="preserve"> frekuensi d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56422">
        <w:rPr>
          <w:rFonts w:ascii="Times New Roman" w:hAnsi="Times New Roman" w:cs="Times New Roman"/>
          <w:sz w:val="24"/>
          <w:szCs w:val="24"/>
        </w:rPr>
        <w:t xml:space="preserve">nilai </w:t>
      </w:r>
      <w:r w:rsidR="00156422" w:rsidRPr="00156422">
        <w:rPr>
          <w:rFonts w:ascii="Times New Roman" w:hAnsi="Times New Roman" w:cs="Times New Roman"/>
          <w:i/>
          <w:sz w:val="24"/>
          <w:szCs w:val="24"/>
        </w:rPr>
        <w:t>support</w:t>
      </w:r>
      <w:r w:rsidR="00156422">
        <w:rPr>
          <w:rFonts w:ascii="Times New Roman" w:hAnsi="Times New Roman" w:cs="Times New Roman"/>
          <w:sz w:val="24"/>
          <w:szCs w:val="24"/>
        </w:rPr>
        <w:t xml:space="preserve"> tiap item</w:t>
      </w:r>
      <w:r w:rsidR="00547813">
        <w:rPr>
          <w:rFonts w:ascii="Times New Roman" w:hAnsi="Times New Roman" w:cs="Times New Roman"/>
          <w:sz w:val="24"/>
          <w:szCs w:val="24"/>
        </w:rPr>
        <w:t xml:space="preserve">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prefix</w:t>
      </w:r>
      <w:r w:rsidR="00547813">
        <w:rPr>
          <w:rFonts w:ascii="Times New Roman" w:hAnsi="Times New Roman" w:cs="Times New Roman"/>
          <w:sz w:val="24"/>
          <w:szCs w:val="24"/>
        </w:rPr>
        <w:t xml:space="preserve"> dan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suffix</w:t>
      </w:r>
      <w:r w:rsidR="00156422">
        <w:rPr>
          <w:rFonts w:ascii="Times New Roman" w:hAnsi="Times New Roman" w:cs="Times New Roman"/>
          <w:sz w:val="24"/>
          <w:szCs w:val="24"/>
        </w:rPr>
        <w:t xml:space="preserve"> </w:t>
      </w:r>
      <w:r w:rsidR="00BF25AE">
        <w:rPr>
          <w:rFonts w:ascii="Times New Roman" w:hAnsi="Times New Roman" w:cs="Times New Roman"/>
          <w:sz w:val="24"/>
          <w:szCs w:val="24"/>
        </w:rPr>
        <w:t>yang</w:t>
      </w:r>
      <w:r w:rsidR="00B742C9">
        <w:rPr>
          <w:rFonts w:ascii="Times New Roman" w:hAnsi="Times New Roman" w:cs="Times New Roman"/>
          <w:sz w:val="24"/>
          <w:szCs w:val="24"/>
        </w:rPr>
        <w:t xml:space="preserve"> mempunyai</w:t>
      </w:r>
      <w:r w:rsidR="00156422">
        <w:rPr>
          <w:rFonts w:ascii="Times New Roman" w:hAnsi="Times New Roman" w:cs="Times New Roman"/>
          <w:sz w:val="24"/>
          <w:szCs w:val="24"/>
        </w:rPr>
        <w:t xml:space="preserve"> lintasan yang sama.</w:t>
      </w:r>
      <w:r w:rsidR="00547813">
        <w:rPr>
          <w:rFonts w:ascii="Times New Roman" w:hAnsi="Times New Roman" w:cs="Times New Roman"/>
          <w:sz w:val="24"/>
          <w:szCs w:val="24"/>
        </w:rPr>
        <w:t xml:space="preserve"> Dan jika nilai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support</w:t>
      </w:r>
      <w:r w:rsidR="00547813">
        <w:rPr>
          <w:rFonts w:ascii="Times New Roman" w:hAnsi="Times New Roman" w:cs="Times New Roman"/>
          <w:sz w:val="24"/>
          <w:szCs w:val="24"/>
        </w:rPr>
        <w:t xml:space="preserve"> dari kombinasi item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prefix</w:t>
      </w:r>
      <w:r w:rsidR="00547813">
        <w:rPr>
          <w:rFonts w:ascii="Times New Roman" w:hAnsi="Times New Roman" w:cs="Times New Roman"/>
          <w:sz w:val="24"/>
          <w:szCs w:val="24"/>
        </w:rPr>
        <w:t xml:space="preserve"> dan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suffix</w:t>
      </w:r>
      <w:r w:rsidR="00547813">
        <w:rPr>
          <w:rFonts w:ascii="Times New Roman" w:hAnsi="Times New Roman" w:cs="Times New Roman"/>
          <w:sz w:val="24"/>
          <w:szCs w:val="24"/>
        </w:rPr>
        <w:t xml:space="preserve"> tersebut memenuhi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minimum support</w:t>
      </w:r>
      <w:r w:rsidR="00547813">
        <w:rPr>
          <w:rFonts w:ascii="Times New Roman" w:hAnsi="Times New Roman" w:cs="Times New Roman"/>
          <w:sz w:val="24"/>
          <w:szCs w:val="24"/>
        </w:rPr>
        <w:t xml:space="preserve"> maka akan dijadikan </w:t>
      </w:r>
      <w:r w:rsidR="00547813" w:rsidRPr="00547813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547813">
        <w:rPr>
          <w:rFonts w:ascii="Times New Roman" w:hAnsi="Times New Roman" w:cs="Times New Roman"/>
          <w:sz w:val="24"/>
          <w:szCs w:val="24"/>
        </w:rPr>
        <w:t>.</w:t>
      </w:r>
      <w:r w:rsidR="00156422">
        <w:rPr>
          <w:rFonts w:ascii="Times New Roman" w:hAnsi="Times New Roman" w:cs="Times New Roman"/>
          <w:sz w:val="24"/>
          <w:szCs w:val="24"/>
        </w:rPr>
        <w:t xml:space="preserve"> Keluaran dari proses ini adalah data </w:t>
      </w:r>
      <w:r w:rsidR="00156422" w:rsidRPr="00156422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156422">
        <w:rPr>
          <w:rFonts w:ascii="Times New Roman" w:hAnsi="Times New Roman" w:cs="Times New Roman"/>
          <w:sz w:val="24"/>
          <w:szCs w:val="24"/>
        </w:rPr>
        <w:t>.</w:t>
      </w:r>
    </w:p>
    <w:p w:rsidR="00AC32DB" w:rsidRPr="002F497A" w:rsidRDefault="00AC32DB" w:rsidP="00C5283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413BC" w:rsidRPr="002F497A" w:rsidRDefault="00745011" w:rsidP="002F497A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object w:dxaOrig="6437" w:dyaOrig="8939">
          <v:shape id="_x0000_i1035" type="#_x0000_t75" style="width:291.75pt;height:386.25pt" o:ole="">
            <v:imagedata r:id="rId28" o:title=""/>
          </v:shape>
          <o:OLEObject Type="Embed" ProgID="Visio.Drawing.11" ShapeID="_x0000_i1035" DrawAspect="Content" ObjectID="_1478191990" r:id="rId29"/>
        </w:object>
      </w:r>
    </w:p>
    <w:p w:rsidR="0095659D" w:rsidRDefault="0095659D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sz w:val="24"/>
          <w:szCs w:val="24"/>
        </w:rPr>
      </w:pPr>
    </w:p>
    <w:p w:rsidR="00FC0EFA" w:rsidRPr="002F497A" w:rsidRDefault="000440C2" w:rsidP="002F497A">
      <w:pPr>
        <w:spacing w:after="0" w:line="360" w:lineRule="auto"/>
        <w:ind w:firstLine="360"/>
        <w:jc w:val="center"/>
        <w:rPr>
          <w:rFonts w:ascii="Times New Roman" w:hAnsi="Times New Roman" w:cs="Times New Roman"/>
          <w:i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1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FC0EFA"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proses </w:t>
      </w:r>
      <w:r w:rsidR="00745011" w:rsidRPr="00745011">
        <w:rPr>
          <w:rFonts w:ascii="Times New Roman" w:hAnsi="Times New Roman" w:cs="Times New Roman"/>
          <w:i/>
          <w:sz w:val="24"/>
          <w:szCs w:val="24"/>
        </w:rPr>
        <w:t>generate rule</w:t>
      </w:r>
    </w:p>
    <w:p w:rsidR="00FC0EFA" w:rsidRPr="002F497A" w:rsidRDefault="00FC0EFA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ab/>
      </w:r>
    </w:p>
    <w:p w:rsidR="00FC0EFA" w:rsidRPr="002F497A" w:rsidRDefault="000440C2" w:rsidP="002F497A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ada Gambar 3.11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dijelaskan mengenai proses </w:t>
      </w:r>
      <w:r w:rsidR="00745011" w:rsidRPr="00745011">
        <w:rPr>
          <w:rFonts w:ascii="Times New Roman" w:hAnsi="Times New Roman" w:cs="Times New Roman"/>
          <w:i/>
          <w:sz w:val="24"/>
          <w:szCs w:val="24"/>
        </w:rPr>
        <w:t>generate rule</w:t>
      </w:r>
      <w:r w:rsidR="00FC0EFA" w:rsidRPr="002F497A">
        <w:rPr>
          <w:rFonts w:ascii="Times New Roman" w:hAnsi="Times New Roman" w:cs="Times New Roman"/>
          <w:i/>
          <w:sz w:val="24"/>
          <w:szCs w:val="24"/>
        </w:rPr>
        <w:t>,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dimana</w:t>
      </w:r>
      <w:r w:rsidR="00745011">
        <w:rPr>
          <w:rFonts w:ascii="Times New Roman" w:hAnsi="Times New Roman" w:cs="Times New Roman"/>
          <w:sz w:val="24"/>
          <w:szCs w:val="24"/>
        </w:rPr>
        <w:t xml:space="preserve"> yang pertama dilakukan adalah mencari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nilai </w:t>
      </w:r>
      <w:r w:rsidR="00FC0EFA" w:rsidRPr="002F497A">
        <w:rPr>
          <w:rFonts w:ascii="Times New Roman" w:hAnsi="Times New Roman" w:cs="Times New Roman"/>
          <w:i/>
          <w:sz w:val="24"/>
          <w:szCs w:val="24"/>
        </w:rPr>
        <w:t>confidence</w:t>
      </w:r>
      <w:r w:rsidR="00745011">
        <w:rPr>
          <w:rFonts w:ascii="Times New Roman" w:hAnsi="Times New Roman" w:cs="Times New Roman"/>
          <w:i/>
          <w:sz w:val="24"/>
          <w:szCs w:val="24"/>
        </w:rPr>
        <w:t>.</w:t>
      </w:r>
      <w:r w:rsidR="00745011">
        <w:rPr>
          <w:rFonts w:ascii="Times New Roman" w:hAnsi="Times New Roman" w:cs="Times New Roman"/>
          <w:sz w:val="24"/>
          <w:szCs w:val="24"/>
        </w:rPr>
        <w:t xml:space="preserve"> Nilai </w:t>
      </w:r>
      <w:r w:rsidR="00745011">
        <w:rPr>
          <w:rFonts w:ascii="Times New Roman" w:hAnsi="Times New Roman" w:cs="Times New Roman"/>
          <w:i/>
          <w:sz w:val="24"/>
          <w:szCs w:val="24"/>
        </w:rPr>
        <w:t>confidence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didapatkan dari nilai </w:t>
      </w:r>
      <w:r w:rsidR="00FC0EFA" w:rsidRPr="002F497A">
        <w:rPr>
          <w:rFonts w:ascii="Times New Roman" w:hAnsi="Times New Roman" w:cs="Times New Roman"/>
          <w:i/>
          <w:sz w:val="24"/>
          <w:szCs w:val="24"/>
        </w:rPr>
        <w:t>support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(A,B) dibagi nilai </w:t>
      </w:r>
      <w:r w:rsidR="00FC0EFA" w:rsidRPr="002F497A">
        <w:rPr>
          <w:rFonts w:ascii="Times New Roman" w:hAnsi="Times New Roman" w:cs="Times New Roman"/>
          <w:i/>
          <w:sz w:val="24"/>
          <w:szCs w:val="24"/>
        </w:rPr>
        <w:t>support</w:t>
      </w:r>
      <w:r w:rsidR="00FC0EFA" w:rsidRPr="002F497A">
        <w:rPr>
          <w:rFonts w:ascii="Times New Roman" w:hAnsi="Times New Roman" w:cs="Times New Roman"/>
          <w:sz w:val="24"/>
          <w:szCs w:val="24"/>
        </w:rPr>
        <w:t xml:space="preserve"> A.</w:t>
      </w:r>
      <w:r w:rsidR="000C4E71" w:rsidRPr="002F497A">
        <w:rPr>
          <w:rFonts w:ascii="Times New Roman" w:hAnsi="Times New Roman" w:cs="Times New Roman"/>
          <w:sz w:val="24"/>
          <w:szCs w:val="24"/>
        </w:rPr>
        <w:t xml:space="preserve"> Kemudian apabila nilai </w:t>
      </w:r>
      <w:r w:rsidR="000C4E71" w:rsidRPr="002F497A">
        <w:rPr>
          <w:rFonts w:ascii="Times New Roman" w:hAnsi="Times New Roman" w:cs="Times New Roman"/>
          <w:i/>
          <w:sz w:val="24"/>
          <w:szCs w:val="24"/>
        </w:rPr>
        <w:t xml:space="preserve">confidence </w:t>
      </w:r>
      <w:r w:rsidR="000C4E71" w:rsidRPr="002F497A">
        <w:rPr>
          <w:rFonts w:ascii="Times New Roman" w:hAnsi="Times New Roman" w:cs="Times New Roman"/>
          <w:sz w:val="24"/>
          <w:szCs w:val="24"/>
        </w:rPr>
        <w:t xml:space="preserve">yang dimiliki oleh </w:t>
      </w:r>
      <w:r w:rsidR="000C4E71" w:rsidRPr="002F497A">
        <w:rPr>
          <w:rFonts w:ascii="Times New Roman" w:hAnsi="Times New Roman" w:cs="Times New Roman"/>
          <w:i/>
          <w:sz w:val="24"/>
          <w:szCs w:val="24"/>
        </w:rPr>
        <w:t xml:space="preserve">frequent itemset </w:t>
      </w:r>
      <w:r w:rsidR="000C4E71" w:rsidRPr="002F497A">
        <w:rPr>
          <w:rFonts w:ascii="Times New Roman" w:hAnsi="Times New Roman" w:cs="Times New Roman"/>
          <w:sz w:val="24"/>
          <w:szCs w:val="24"/>
        </w:rPr>
        <w:t>tersebut</w:t>
      </w:r>
      <w:r w:rsidR="000C4E71" w:rsidRPr="002F497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0C4E71" w:rsidRPr="002F497A">
        <w:rPr>
          <w:rFonts w:ascii="Times New Roman" w:hAnsi="Times New Roman" w:cs="Times New Roman"/>
          <w:sz w:val="24"/>
          <w:szCs w:val="24"/>
        </w:rPr>
        <w:t xml:space="preserve">memenuhi </w:t>
      </w:r>
      <w:r w:rsidR="000C4E71" w:rsidRPr="003577B7">
        <w:rPr>
          <w:rFonts w:ascii="Times New Roman" w:hAnsi="Times New Roman" w:cs="Times New Roman"/>
          <w:i/>
          <w:sz w:val="24"/>
          <w:szCs w:val="24"/>
        </w:rPr>
        <w:t>minimum confidence</w:t>
      </w:r>
      <w:r w:rsidR="000C4E71" w:rsidRPr="002F497A">
        <w:rPr>
          <w:rFonts w:ascii="Times New Roman" w:hAnsi="Times New Roman" w:cs="Times New Roman"/>
          <w:sz w:val="24"/>
          <w:szCs w:val="24"/>
        </w:rPr>
        <w:t xml:space="preserve"> maka akan dibangkitkan menjadi </w:t>
      </w:r>
      <w:r w:rsidR="000C4E71" w:rsidRPr="003577B7">
        <w:rPr>
          <w:rFonts w:ascii="Times New Roman" w:hAnsi="Times New Roman" w:cs="Times New Roman"/>
          <w:i/>
          <w:sz w:val="24"/>
          <w:szCs w:val="24"/>
        </w:rPr>
        <w:t>rule</w:t>
      </w:r>
      <w:r w:rsidR="000C4E71" w:rsidRPr="002F497A">
        <w:rPr>
          <w:rFonts w:ascii="Times New Roman" w:hAnsi="Times New Roman" w:cs="Times New Roman"/>
          <w:sz w:val="24"/>
          <w:szCs w:val="24"/>
        </w:rPr>
        <w:t xml:space="preserve">. Hasil keluaran proses ini adalah </w:t>
      </w:r>
      <w:r w:rsidR="000C4E71" w:rsidRPr="003577B7">
        <w:rPr>
          <w:rFonts w:ascii="Times New Roman" w:hAnsi="Times New Roman" w:cs="Times New Roman"/>
          <w:i/>
          <w:sz w:val="24"/>
          <w:szCs w:val="24"/>
        </w:rPr>
        <w:t>rule</w:t>
      </w:r>
      <w:r w:rsidR="000C4E71" w:rsidRPr="002F497A">
        <w:rPr>
          <w:rFonts w:ascii="Times New Roman" w:hAnsi="Times New Roman" w:cs="Times New Roman"/>
          <w:sz w:val="24"/>
          <w:szCs w:val="24"/>
        </w:rPr>
        <w:t xml:space="preserve"> beserta nilai </w:t>
      </w:r>
      <w:r w:rsidR="000C4E71" w:rsidRPr="003577B7">
        <w:rPr>
          <w:rFonts w:ascii="Times New Roman" w:hAnsi="Times New Roman" w:cs="Times New Roman"/>
          <w:i/>
          <w:sz w:val="24"/>
          <w:szCs w:val="24"/>
        </w:rPr>
        <w:t xml:space="preserve">confidence </w:t>
      </w:r>
      <w:r w:rsidR="000C4E71" w:rsidRPr="002F497A">
        <w:rPr>
          <w:rFonts w:ascii="Times New Roman" w:hAnsi="Times New Roman" w:cs="Times New Roman"/>
          <w:sz w:val="24"/>
          <w:szCs w:val="24"/>
        </w:rPr>
        <w:t>nya.</w:t>
      </w:r>
    </w:p>
    <w:p w:rsidR="00FC0EFA" w:rsidRPr="002F497A" w:rsidRDefault="00FC0EFA" w:rsidP="002F497A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977BE1" w:rsidRPr="002F497A" w:rsidRDefault="00463AF0" w:rsidP="002F497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ab/>
      </w:r>
    </w:p>
    <w:p w:rsidR="00CA428B" w:rsidRPr="002F497A" w:rsidRDefault="002F5599" w:rsidP="002F497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object w:dxaOrig="7245" w:dyaOrig="7830">
          <v:shape id="_x0000_i1036" type="#_x0000_t75" style="width:293.25pt;height:324pt" o:ole="">
            <v:imagedata r:id="rId30" o:title=""/>
          </v:shape>
          <o:OLEObject Type="Embed" ProgID="Visio.Drawing.11" ShapeID="_x0000_i1036" DrawAspect="Content" ObjectID="_1478191991" r:id="rId31"/>
        </w:object>
      </w:r>
    </w:p>
    <w:p w:rsidR="00CA428B" w:rsidRPr="002F497A" w:rsidRDefault="00CA428B" w:rsidP="002F497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</w:p>
    <w:p w:rsidR="003519F4" w:rsidRPr="002F497A" w:rsidRDefault="000440C2" w:rsidP="002F497A">
      <w:pPr>
        <w:spacing w:after="0" w:line="360" w:lineRule="auto"/>
        <w:ind w:firstLine="54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ambar 3.12</w:t>
      </w:r>
      <w:r w:rsidR="003519F4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Flowchart</w:t>
      </w:r>
      <w:r w:rsidR="00745011">
        <w:rPr>
          <w:rFonts w:ascii="Times New Roman" w:hAnsi="Times New Roman" w:cs="Times New Roman"/>
          <w:sz w:val="24"/>
          <w:szCs w:val="24"/>
        </w:rPr>
        <w:t xml:space="preserve"> p</w:t>
      </w:r>
      <w:r w:rsidR="003519F4" w:rsidRPr="002F497A">
        <w:rPr>
          <w:rFonts w:ascii="Times New Roman" w:hAnsi="Times New Roman" w:cs="Times New Roman"/>
          <w:sz w:val="24"/>
          <w:szCs w:val="24"/>
        </w:rPr>
        <w:t xml:space="preserve">roses </w:t>
      </w:r>
      <w:r w:rsidR="00745011">
        <w:rPr>
          <w:rFonts w:ascii="Times New Roman" w:hAnsi="Times New Roman" w:cs="Times New Roman"/>
          <w:sz w:val="24"/>
          <w:szCs w:val="24"/>
        </w:rPr>
        <w:t>per</w:t>
      </w:r>
      <w:r w:rsidR="0040480B" w:rsidRPr="002F497A">
        <w:rPr>
          <w:rFonts w:ascii="Times New Roman" w:hAnsi="Times New Roman" w:cs="Times New Roman"/>
          <w:sz w:val="24"/>
          <w:szCs w:val="24"/>
        </w:rPr>
        <w:t xml:space="preserve">hitungan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ift Ratio</w:t>
      </w:r>
    </w:p>
    <w:p w:rsidR="00CA428B" w:rsidRPr="002F497A" w:rsidRDefault="00CA428B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393990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Setelah melalui proses </w:t>
      </w:r>
      <w:r w:rsidR="00AB15F7" w:rsidRPr="00AB15F7">
        <w:rPr>
          <w:rFonts w:ascii="Times New Roman" w:hAnsi="Times New Roman" w:cs="Times New Roman"/>
          <w:i/>
          <w:sz w:val="24"/>
          <w:szCs w:val="24"/>
        </w:rPr>
        <w:t>generate rule</w:t>
      </w:r>
      <w:r w:rsidRPr="002F497A">
        <w:rPr>
          <w:rFonts w:ascii="Times New Roman" w:hAnsi="Times New Roman" w:cs="Times New Roman"/>
          <w:sz w:val="24"/>
          <w:szCs w:val="24"/>
        </w:rPr>
        <w:t xml:space="preserve"> maka hasil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Pr="002F497A">
        <w:rPr>
          <w:rFonts w:ascii="Times New Roman" w:hAnsi="Times New Roman" w:cs="Times New Roman"/>
          <w:sz w:val="24"/>
          <w:szCs w:val="24"/>
        </w:rPr>
        <w:t xml:space="preserve"> akan 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diperhitungkan nila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ift ratio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-nya. Nila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ift ratio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 dari masing-masing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 didapatkan dari perbandingan nila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confidence</w:t>
      </w:r>
      <w:r w:rsidR="008F7459" w:rsidRPr="002F497A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dengan nilai benchmark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confidence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. Jika nila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lift ratio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 dari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 lebih dari sama dengan 1 maka</w:t>
      </w:r>
      <w:r w:rsidR="0095659D">
        <w:rPr>
          <w:rFonts w:ascii="Times New Roman" w:hAnsi="Times New Roman" w:cs="Times New Roman"/>
          <w:sz w:val="24"/>
          <w:szCs w:val="24"/>
        </w:rPr>
        <w:t xml:space="preserve"> </w:t>
      </w:r>
      <w:r w:rsidR="0095659D" w:rsidRPr="0095659D">
        <w:rPr>
          <w:rFonts w:ascii="Times New Roman" w:hAnsi="Times New Roman" w:cs="Times New Roman"/>
          <w:i/>
          <w:sz w:val="24"/>
          <w:szCs w:val="24"/>
        </w:rPr>
        <w:t>rule</w:t>
      </w:r>
      <w:r w:rsidR="0095659D">
        <w:rPr>
          <w:rFonts w:ascii="Times New Roman" w:hAnsi="Times New Roman" w:cs="Times New Roman"/>
          <w:sz w:val="24"/>
          <w:szCs w:val="24"/>
        </w:rPr>
        <w:t xml:space="preserve"> tersebut menunjukkan ada manfaat dan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2F497A">
        <w:rPr>
          <w:rFonts w:ascii="Times New Roman" w:hAnsi="Times New Roman" w:cs="Times New Roman"/>
          <w:i/>
          <w:sz w:val="24"/>
          <w:szCs w:val="24"/>
        </w:rPr>
        <w:t>rule</w:t>
      </w:r>
      <w:r w:rsidR="00166831" w:rsidRPr="002F497A">
        <w:rPr>
          <w:rFonts w:ascii="Times New Roman" w:hAnsi="Times New Roman" w:cs="Times New Roman"/>
          <w:sz w:val="24"/>
          <w:szCs w:val="24"/>
        </w:rPr>
        <w:t xml:space="preserve"> akan disimpan.</w:t>
      </w: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Default="002F5599" w:rsidP="002F497A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</w:p>
    <w:p w:rsidR="002F5599" w:rsidRPr="002F497A" w:rsidRDefault="002F5599" w:rsidP="002F5599">
      <w:pPr>
        <w:pStyle w:val="ListParagraph"/>
        <w:numPr>
          <w:ilvl w:val="0"/>
          <w:numId w:val="16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2F497A">
        <w:rPr>
          <w:rFonts w:ascii="Times New Roman" w:hAnsi="Times New Roman" w:cs="Times New Roman"/>
          <w:b/>
          <w:sz w:val="24"/>
          <w:szCs w:val="24"/>
        </w:rPr>
        <w:lastRenderedPageBreak/>
        <w:t>Perhitungan Manual</w:t>
      </w:r>
    </w:p>
    <w:p w:rsidR="002F5599" w:rsidRPr="002F497A" w:rsidRDefault="002F5599" w:rsidP="002F5599">
      <w:pPr>
        <w:pStyle w:val="ListParagraph"/>
        <w:spacing w:after="0" w:line="360" w:lineRule="auto"/>
        <w:ind w:left="0" w:firstLine="36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Perhitungan manual dilakukan pada </w:t>
      </w:r>
      <w:r w:rsidRPr="002F497A">
        <w:rPr>
          <w:rFonts w:ascii="Times New Roman" w:hAnsi="Times New Roman" w:cs="Times New Roman"/>
          <w:i/>
          <w:sz w:val="24"/>
          <w:szCs w:val="24"/>
        </w:rPr>
        <w:t>sample data</w:t>
      </w:r>
      <w:r w:rsidRPr="002F497A">
        <w:rPr>
          <w:rFonts w:ascii="Times New Roman" w:hAnsi="Times New Roman" w:cs="Times New Roman"/>
          <w:sz w:val="24"/>
          <w:szCs w:val="24"/>
        </w:rPr>
        <w:t xml:space="preserve"> yang diambil dari data hasil survey mengenai spesifikasi </w:t>
      </w:r>
      <w:r w:rsidRPr="002F497A">
        <w:rPr>
          <w:rFonts w:ascii="Times New Roman" w:hAnsi="Times New Roman" w:cs="Times New Roman"/>
          <w:i/>
          <w:sz w:val="24"/>
          <w:szCs w:val="24"/>
        </w:rPr>
        <w:t>smartphone</w:t>
      </w:r>
      <w:r w:rsidRPr="002F497A">
        <w:rPr>
          <w:rFonts w:ascii="Times New Roman" w:hAnsi="Times New Roman" w:cs="Times New Roman"/>
          <w:sz w:val="24"/>
          <w:szCs w:val="24"/>
        </w:rPr>
        <w:t xml:space="preserve">. </w:t>
      </w:r>
      <w:r w:rsidRPr="002F497A">
        <w:rPr>
          <w:rFonts w:ascii="Times New Roman" w:hAnsi="Times New Roman" w:cs="Times New Roman"/>
          <w:i/>
          <w:sz w:val="24"/>
          <w:szCs w:val="24"/>
        </w:rPr>
        <w:t>Sample data</w:t>
      </w:r>
      <w:r w:rsidRPr="002F497A">
        <w:rPr>
          <w:rFonts w:ascii="Times New Roman" w:hAnsi="Times New Roman" w:cs="Times New Roman"/>
          <w:sz w:val="24"/>
          <w:szCs w:val="24"/>
        </w:rPr>
        <w:t xml:space="preserve"> yang diambil sebanyak 20 data spesifikasi</w:t>
      </w:r>
      <w:r w:rsidRPr="00652D4D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2F497A">
        <w:rPr>
          <w:rFonts w:ascii="Times New Roman" w:hAnsi="Times New Roman" w:cs="Times New Roman"/>
          <w:i/>
          <w:sz w:val="24"/>
          <w:szCs w:val="24"/>
        </w:rPr>
        <w:t>smartphone</w:t>
      </w:r>
      <w:r w:rsidR="001517FB">
        <w:rPr>
          <w:rFonts w:ascii="Times New Roman" w:hAnsi="Times New Roman" w:cs="Times New Roman"/>
          <w:sz w:val="24"/>
          <w:szCs w:val="24"/>
        </w:rPr>
        <w:t xml:space="preserve"> yang memiliki sistem operasi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  <w:r w:rsidRPr="002F497A">
        <w:rPr>
          <w:rFonts w:ascii="Times New Roman" w:hAnsi="Times New Roman" w:cs="Times New Roman"/>
          <w:sz w:val="24"/>
          <w:szCs w:val="24"/>
        </w:rPr>
        <w:t xml:space="preserve">. Nilai </w:t>
      </w:r>
      <w:r w:rsidRPr="002F497A">
        <w:rPr>
          <w:rFonts w:ascii="Times New Roman" w:hAnsi="Times New Roman" w:cs="Times New Roman"/>
          <w:i/>
          <w:sz w:val="24"/>
          <w:szCs w:val="24"/>
        </w:rPr>
        <w:t xml:space="preserve">minimum support </w:t>
      </w:r>
      <w:r w:rsidRPr="002F497A">
        <w:rPr>
          <w:rFonts w:ascii="Times New Roman" w:hAnsi="Times New Roman" w:cs="Times New Roman"/>
          <w:sz w:val="24"/>
          <w:szCs w:val="24"/>
        </w:rPr>
        <w:t xml:space="preserve">yang digunakan dalam proses perhitungan manual ini yaitu </w:t>
      </w:r>
      <w:r w:rsidR="00A061AD">
        <w:rPr>
          <w:rFonts w:ascii="Times New Roman" w:hAnsi="Times New Roman" w:cs="Times New Roman"/>
          <w:sz w:val="24"/>
          <w:szCs w:val="24"/>
        </w:rPr>
        <w:t>20</w:t>
      </w:r>
      <w:r w:rsidRPr="002F497A">
        <w:rPr>
          <w:rFonts w:ascii="Times New Roman" w:hAnsi="Times New Roman" w:cs="Times New Roman"/>
          <w:sz w:val="24"/>
          <w:szCs w:val="24"/>
        </w:rPr>
        <w:t xml:space="preserve">% sedangkan nilai </w:t>
      </w:r>
      <w:r w:rsidRPr="002F497A">
        <w:rPr>
          <w:rFonts w:ascii="Times New Roman" w:hAnsi="Times New Roman" w:cs="Times New Roman"/>
          <w:i/>
          <w:sz w:val="24"/>
          <w:szCs w:val="24"/>
        </w:rPr>
        <w:t>minimum confidence</w:t>
      </w:r>
      <w:r w:rsidRPr="002F497A">
        <w:rPr>
          <w:rFonts w:ascii="Times New Roman" w:hAnsi="Times New Roman" w:cs="Times New Roman"/>
          <w:sz w:val="24"/>
          <w:szCs w:val="24"/>
        </w:rPr>
        <w:t xml:space="preserve">-nya yaitu </w:t>
      </w:r>
      <w:r w:rsidR="00A061AD">
        <w:rPr>
          <w:rFonts w:ascii="Times New Roman" w:hAnsi="Times New Roman" w:cs="Times New Roman"/>
          <w:sz w:val="24"/>
          <w:szCs w:val="24"/>
        </w:rPr>
        <w:t>40</w:t>
      </w:r>
      <w:r w:rsidRPr="002F497A">
        <w:rPr>
          <w:rFonts w:ascii="Times New Roman" w:hAnsi="Times New Roman" w:cs="Times New Roman"/>
          <w:sz w:val="24"/>
          <w:szCs w:val="24"/>
        </w:rPr>
        <w:t>%.</w:t>
      </w:r>
    </w:p>
    <w:p w:rsidR="002F5599" w:rsidRDefault="002F5599" w:rsidP="002F5599">
      <w:pPr>
        <w:spacing w:after="0" w:line="360" w:lineRule="auto"/>
        <w:ind w:firstLine="540"/>
        <w:rPr>
          <w:rFonts w:ascii="Times New Roman" w:hAnsi="Times New Roman" w:cs="Times New Roman"/>
          <w:sz w:val="24"/>
          <w:szCs w:val="24"/>
        </w:rPr>
      </w:pPr>
      <w:r w:rsidRPr="002F497A">
        <w:rPr>
          <w:rFonts w:ascii="Times New Roman" w:hAnsi="Times New Roman" w:cs="Times New Roman"/>
          <w:sz w:val="24"/>
          <w:szCs w:val="24"/>
        </w:rPr>
        <w:t xml:space="preserve">Dalam proses perhitungan manual ini, </w:t>
      </w:r>
      <w:r w:rsidRPr="002F497A">
        <w:rPr>
          <w:rFonts w:ascii="Times New Roman" w:hAnsi="Times New Roman" w:cs="Times New Roman"/>
          <w:i/>
          <w:sz w:val="24"/>
          <w:szCs w:val="24"/>
        </w:rPr>
        <w:t>sample data</w:t>
      </w:r>
      <w:r w:rsidRPr="002F497A">
        <w:rPr>
          <w:rFonts w:ascii="Times New Roman" w:hAnsi="Times New Roman" w:cs="Times New Roman"/>
          <w:sz w:val="24"/>
          <w:szCs w:val="24"/>
        </w:rPr>
        <w:t xml:space="preserve"> yang dipakai dilakukan proses </w:t>
      </w:r>
      <w:r w:rsidRPr="002F497A">
        <w:rPr>
          <w:rFonts w:ascii="Times New Roman" w:hAnsi="Times New Roman" w:cs="Times New Roman"/>
          <w:i/>
          <w:sz w:val="24"/>
          <w:szCs w:val="24"/>
        </w:rPr>
        <w:t>preprocessing</w:t>
      </w:r>
      <w:r w:rsidRPr="002F497A">
        <w:rPr>
          <w:rFonts w:ascii="Times New Roman" w:hAnsi="Times New Roman" w:cs="Times New Roman"/>
          <w:sz w:val="24"/>
          <w:szCs w:val="24"/>
        </w:rPr>
        <w:t xml:space="preserve"> terlebih dulu sampai bentuk data sesuai dengan yang dibutuhkan kemudian baru dilakukan penerapan metod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52D4D">
        <w:rPr>
          <w:rFonts w:ascii="Times New Roman" w:hAnsi="Times New Roman" w:cs="Times New Roman"/>
          <w:i/>
          <w:sz w:val="24"/>
          <w:szCs w:val="24"/>
        </w:rPr>
        <w:t>association rule</w:t>
      </w:r>
      <w:r>
        <w:rPr>
          <w:rFonts w:ascii="Times New Roman" w:hAnsi="Times New Roman" w:cs="Times New Roman"/>
          <w:sz w:val="24"/>
          <w:szCs w:val="24"/>
        </w:rPr>
        <w:t xml:space="preserve"> dengan algoritma</w:t>
      </w:r>
      <w:r w:rsidRPr="002F497A">
        <w:rPr>
          <w:rFonts w:ascii="Times New Roman" w:hAnsi="Times New Roman" w:cs="Times New Roman"/>
          <w:sz w:val="24"/>
          <w:szCs w:val="24"/>
        </w:rPr>
        <w:t xml:space="preserve"> </w:t>
      </w:r>
      <w:r w:rsidR="00E838F5">
        <w:rPr>
          <w:rFonts w:ascii="Times New Roman" w:hAnsi="Times New Roman" w:cs="Times New Roman"/>
          <w:i/>
          <w:sz w:val="24"/>
          <w:szCs w:val="24"/>
        </w:rPr>
        <w:t>FP-G</w:t>
      </w:r>
      <w:r w:rsidRPr="002F497A">
        <w:rPr>
          <w:rFonts w:ascii="Times New Roman" w:hAnsi="Times New Roman" w:cs="Times New Roman"/>
          <w:i/>
          <w:sz w:val="24"/>
          <w:szCs w:val="24"/>
        </w:rPr>
        <w:t>rowth</w:t>
      </w:r>
      <w:r w:rsidRPr="002F497A">
        <w:rPr>
          <w:rFonts w:ascii="Times New Roman" w:hAnsi="Times New Roman" w:cs="Times New Roman"/>
          <w:sz w:val="24"/>
          <w:szCs w:val="24"/>
        </w:rPr>
        <w:t xml:space="preserve">. Pada proses </w:t>
      </w:r>
      <w:r w:rsidRPr="002F497A">
        <w:rPr>
          <w:rFonts w:ascii="Times New Roman" w:hAnsi="Times New Roman" w:cs="Times New Roman"/>
          <w:i/>
          <w:sz w:val="24"/>
          <w:szCs w:val="24"/>
        </w:rPr>
        <w:t>preprocessing</w:t>
      </w:r>
      <w:r w:rsidRPr="002F497A">
        <w:rPr>
          <w:rFonts w:ascii="Times New Roman" w:hAnsi="Times New Roman" w:cs="Times New Roman"/>
          <w:sz w:val="24"/>
          <w:szCs w:val="24"/>
        </w:rPr>
        <w:t xml:space="preserve">, dilakukan proses transformasi pada data kedalam bentuk kode-kode untuk mempermudah dalam proses perhitungan. </w:t>
      </w:r>
      <w:r w:rsidRPr="002F497A">
        <w:rPr>
          <w:rFonts w:ascii="Times New Roman" w:hAnsi="Times New Roman" w:cs="Times New Roman"/>
          <w:i/>
          <w:sz w:val="24"/>
          <w:szCs w:val="24"/>
        </w:rPr>
        <w:t>Sample data</w:t>
      </w:r>
      <w:r w:rsidRPr="002F497A">
        <w:rPr>
          <w:rFonts w:ascii="Times New Roman" w:hAnsi="Times New Roman" w:cs="Times New Roman"/>
          <w:sz w:val="24"/>
          <w:szCs w:val="24"/>
        </w:rPr>
        <w:t xml:space="preserve"> yang dipakai dalam perhitungan manual ini dapat dilihat pada Tabel 3.1.</w:t>
      </w:r>
    </w:p>
    <w:p w:rsidR="002F5599" w:rsidRDefault="002F5599" w:rsidP="002F5599">
      <w:pPr>
        <w:spacing w:after="0" w:line="360" w:lineRule="auto"/>
        <w:rPr>
          <w:rFonts w:ascii="Times New Roman" w:hAnsi="Times New Roman" w:cs="Times New Roman"/>
          <w:sz w:val="24"/>
          <w:szCs w:val="24"/>
        </w:rPr>
        <w:sectPr w:rsidR="002F5599" w:rsidSect="00B65109">
          <w:headerReference w:type="default" r:id="rId32"/>
          <w:headerReference w:type="first" r:id="rId33"/>
          <w:footerReference w:type="first" r:id="rId34"/>
          <w:pgSz w:w="11909" w:h="16834" w:code="9"/>
          <w:pgMar w:top="1987" w:right="1699" w:bottom="1699" w:left="2275" w:header="720" w:footer="720" w:gutter="0"/>
          <w:pgNumType w:start="19"/>
          <w:cols w:space="720"/>
          <w:titlePg/>
          <w:docGrid w:linePitch="360"/>
        </w:sectPr>
      </w:pPr>
    </w:p>
    <w:tbl>
      <w:tblPr>
        <w:tblpPr w:leftFromText="180" w:rightFromText="180" w:vertAnchor="page" w:horzAnchor="page" w:tblpX="2293" w:tblpY="2776"/>
        <w:tblW w:w="10336" w:type="dxa"/>
        <w:tblLook w:val="04A0"/>
      </w:tblPr>
      <w:tblGrid>
        <w:gridCol w:w="570"/>
        <w:gridCol w:w="1788"/>
        <w:gridCol w:w="1636"/>
        <w:gridCol w:w="1609"/>
        <w:gridCol w:w="2177"/>
        <w:gridCol w:w="2556"/>
      </w:tblGrid>
      <w:tr w:rsidR="00912AF7" w:rsidRPr="00B03222" w:rsidTr="00912AF7">
        <w:trPr>
          <w:trHeight w:val="678"/>
        </w:trPr>
        <w:tc>
          <w:tcPr>
            <w:tcW w:w="5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B65109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lastRenderedPageBreak/>
              <w:t xml:space="preserve"> </w:t>
            </w:r>
            <w:r w:rsidR="00912AF7"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No</w:t>
            </w:r>
          </w:p>
        </w:tc>
        <w:tc>
          <w:tcPr>
            <w:tcW w:w="1788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Memory Internal</w:t>
            </w:r>
          </w:p>
        </w:tc>
        <w:tc>
          <w:tcPr>
            <w:tcW w:w="163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RAM</w:t>
            </w:r>
          </w:p>
        </w:tc>
        <w:tc>
          <w:tcPr>
            <w:tcW w:w="160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Core CPU</w:t>
            </w:r>
          </w:p>
        </w:tc>
        <w:tc>
          <w:tcPr>
            <w:tcW w:w="217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Clock Speed CPU</w:t>
            </w:r>
          </w:p>
        </w:tc>
        <w:tc>
          <w:tcPr>
            <w:tcW w:w="255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GPU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2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 G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Quad-core 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.5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32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li 3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2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2.9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00 M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50 M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VideoCore IV HW  / -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Mali 3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0 M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90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830 M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li 400MP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PowerVR SGX531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Dual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 GH</w:t>
            </w: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z 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Mali 400</w:t>
            </w:r>
          </w:p>
        </w:tc>
      </w:tr>
      <w:tr w:rsidR="00912AF7" w:rsidRPr="00B03222" w:rsidTr="00912AF7">
        <w:trPr>
          <w:trHeight w:val="271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10 M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256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528 M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13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Dual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3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800 M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512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Single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PowerVR SGX531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8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 G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Dual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.2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3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4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768 M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Dual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3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1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 G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Dual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.5 GHz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20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8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 G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Dual-core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.2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3</w:t>
            </w:r>
          </w:p>
        </w:tc>
      </w:tr>
      <w:tr w:rsidR="00912AF7" w:rsidRPr="00B03222" w:rsidTr="00912AF7">
        <w:trPr>
          <w:trHeight w:val="256"/>
        </w:trPr>
        <w:tc>
          <w:tcPr>
            <w:tcW w:w="57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788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6 GB</w:t>
            </w:r>
          </w:p>
        </w:tc>
        <w:tc>
          <w:tcPr>
            <w:tcW w:w="163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1 GB RAM</w:t>
            </w:r>
          </w:p>
        </w:tc>
        <w:tc>
          <w:tcPr>
            <w:tcW w:w="160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Quad-core </w:t>
            </w:r>
          </w:p>
        </w:tc>
        <w:tc>
          <w:tcPr>
            <w:tcW w:w="217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.4 GHz </w:t>
            </w:r>
          </w:p>
        </w:tc>
        <w:tc>
          <w:tcPr>
            <w:tcW w:w="255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Mali 400MP4</w:t>
            </w:r>
          </w:p>
        </w:tc>
      </w:tr>
    </w:tbl>
    <w:p w:rsidR="00B03222" w:rsidRPr="00B03222" w:rsidRDefault="00B65109" w:rsidP="004C0C28">
      <w:pPr>
        <w:spacing w:after="0" w:line="360" w:lineRule="auto"/>
        <w:ind w:firstLine="540"/>
        <w:jc w:val="left"/>
        <w:rPr>
          <w:rFonts w:ascii="Times New Roman" w:hAnsi="Times New Roman" w:cs="Times New Roman"/>
          <w:sz w:val="24"/>
          <w:szCs w:val="24"/>
        </w:rPr>
      </w:pPr>
      <w:bookmarkStart w:id="0" w:name="_GoBack"/>
      <w:r>
        <w:rPr>
          <w:noProof/>
          <w:color w:val="000000" w:themeColor="text1"/>
        </w:rPr>
        <w:drawing>
          <wp:anchor distT="0" distB="0" distL="114300" distR="114300" simplePos="0" relativeHeight="252449792" behindDoc="0" locked="0" layoutInCell="1" allowOverlap="1">
            <wp:simplePos x="0" y="0"/>
            <wp:positionH relativeFrom="column">
              <wp:posOffset>-593090</wp:posOffset>
            </wp:positionH>
            <wp:positionV relativeFrom="paragraph">
              <wp:posOffset>-473075</wp:posOffset>
            </wp:positionV>
            <wp:extent cx="266700" cy="238125"/>
            <wp:effectExtent l="0" t="19050" r="0" b="0"/>
            <wp:wrapNone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266700" cy="23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bookmarkEnd w:id="0"/>
      <w:r w:rsidR="004C0C28">
        <w:rPr>
          <w:rFonts w:ascii="Times New Roman" w:hAnsi="Times New Roman" w:cs="Times New Roman"/>
          <w:sz w:val="24"/>
          <w:szCs w:val="24"/>
        </w:rPr>
        <w:t>Tabel 3.1</w:t>
      </w:r>
      <w:r w:rsidR="00B03222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B71723">
        <w:rPr>
          <w:rFonts w:ascii="Times New Roman" w:hAnsi="Times New Roman" w:cs="Times New Roman"/>
          <w:i/>
          <w:sz w:val="24"/>
          <w:szCs w:val="24"/>
        </w:rPr>
        <w:t>Sample d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ata</w:t>
      </w:r>
      <w:r w:rsidR="00B71723">
        <w:rPr>
          <w:rFonts w:ascii="Times New Roman" w:hAnsi="Times New Roman" w:cs="Times New Roman"/>
          <w:sz w:val="24"/>
          <w:szCs w:val="24"/>
        </w:rPr>
        <w:t xml:space="preserve"> spesifikasi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="00B71723">
        <w:rPr>
          <w:rFonts w:ascii="Times New Roman" w:hAnsi="Times New Roman" w:cs="Times New Roman"/>
          <w:sz w:val="24"/>
          <w:szCs w:val="24"/>
        </w:rPr>
        <w:t xml:space="preserve"> dengan sistem operasi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</w:p>
    <w:p w:rsidR="000C0153" w:rsidRDefault="000C0153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365A1E" w:rsidRDefault="00365A1E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DC2EC9" w:rsidRPr="00B03222" w:rsidRDefault="00DC2EC9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  <w:sectPr w:rsidR="00DC2EC9" w:rsidRPr="00B03222" w:rsidSect="003A7FD1">
          <w:pgSz w:w="16834" w:h="11909" w:orient="landscape" w:code="9"/>
          <w:pgMar w:top="2275" w:right="1987" w:bottom="1699" w:left="1699" w:header="720" w:footer="720" w:gutter="0"/>
          <w:cols w:space="720"/>
          <w:titlePg/>
          <w:docGrid w:linePitch="360"/>
        </w:sectPr>
      </w:pPr>
    </w:p>
    <w:p w:rsidR="00D8435A" w:rsidRDefault="004C0C28" w:rsidP="009F04A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ab/>
        <w:t xml:space="preserve">Langkah pertama yang dilakukan </w:t>
      </w:r>
      <w:r w:rsidR="00771BA7">
        <w:rPr>
          <w:rFonts w:ascii="Times New Roman" w:hAnsi="Times New Roman" w:cs="Times New Roman"/>
          <w:sz w:val="24"/>
          <w:szCs w:val="24"/>
        </w:rPr>
        <w:t>yaitu</w:t>
      </w:r>
      <w:r>
        <w:rPr>
          <w:rFonts w:ascii="Times New Roman" w:hAnsi="Times New Roman" w:cs="Times New Roman"/>
          <w:sz w:val="24"/>
          <w:szCs w:val="24"/>
        </w:rPr>
        <w:t xml:space="preserve"> proses</w:t>
      </w:r>
      <w:r w:rsidR="00701E1B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 xml:space="preserve">preprocessing </w:t>
      </w:r>
      <w:r w:rsidR="00FF58A8" w:rsidRPr="009F04A5">
        <w:rPr>
          <w:rFonts w:ascii="Times New Roman" w:hAnsi="Times New Roman" w:cs="Times New Roman"/>
          <w:sz w:val="24"/>
          <w:szCs w:val="24"/>
        </w:rPr>
        <w:t>dat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71BA7">
        <w:rPr>
          <w:rFonts w:ascii="Times New Roman" w:hAnsi="Times New Roman" w:cs="Times New Roman"/>
          <w:sz w:val="24"/>
          <w:szCs w:val="24"/>
        </w:rPr>
        <w:t>diman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01E1B">
        <w:rPr>
          <w:rFonts w:ascii="Times New Roman" w:hAnsi="Times New Roman" w:cs="Times New Roman"/>
          <w:sz w:val="24"/>
          <w:szCs w:val="24"/>
        </w:rPr>
        <w:t>dilakukan pemberian kode</w:t>
      </w:r>
      <w:r w:rsidR="00D8435A">
        <w:rPr>
          <w:rFonts w:ascii="Times New Roman" w:hAnsi="Times New Roman" w:cs="Times New Roman"/>
          <w:sz w:val="24"/>
          <w:szCs w:val="24"/>
        </w:rPr>
        <w:t xml:space="preserve"> </w:t>
      </w:r>
      <w:r w:rsidR="00771BA7">
        <w:rPr>
          <w:rFonts w:ascii="Times New Roman" w:hAnsi="Times New Roman" w:cs="Times New Roman"/>
          <w:sz w:val="24"/>
          <w:szCs w:val="24"/>
        </w:rPr>
        <w:t>untuk</w:t>
      </w:r>
      <w:r w:rsidR="00D8435A">
        <w:rPr>
          <w:rFonts w:ascii="Times New Roman" w:hAnsi="Times New Roman" w:cs="Times New Roman"/>
          <w:sz w:val="24"/>
          <w:szCs w:val="24"/>
        </w:rPr>
        <w:t xml:space="preserve"> setiap item data</w:t>
      </w:r>
      <w:r w:rsidR="001818E8">
        <w:rPr>
          <w:rFonts w:ascii="Times New Roman" w:hAnsi="Times New Roman" w:cs="Times New Roman"/>
          <w:sz w:val="24"/>
          <w:szCs w:val="24"/>
        </w:rPr>
        <w:t xml:space="preserve"> </w:t>
      </w:r>
      <w:r w:rsidR="00D8435A">
        <w:rPr>
          <w:rFonts w:ascii="Times New Roman" w:hAnsi="Times New Roman" w:cs="Times New Roman"/>
          <w:sz w:val="24"/>
          <w:szCs w:val="24"/>
        </w:rPr>
        <w:t>spesifikasi</w:t>
      </w:r>
      <w:r w:rsidR="001818E8" w:rsidRPr="001818E8">
        <w:rPr>
          <w:rFonts w:ascii="Times New Roman" w:hAnsi="Times New Roman" w:cs="Times New Roman"/>
          <w:sz w:val="24"/>
          <w:szCs w:val="24"/>
        </w:rPr>
        <w:t xml:space="preserve"> </w:t>
      </w:r>
      <w:r w:rsidR="001818E8">
        <w:rPr>
          <w:rFonts w:ascii="Times New Roman" w:hAnsi="Times New Roman" w:cs="Times New Roman"/>
          <w:sz w:val="24"/>
          <w:szCs w:val="24"/>
        </w:rPr>
        <w:t>memori internal, RAM, core CPU, clock speed CPU,</w:t>
      </w:r>
      <w:r w:rsidR="00A02778">
        <w:rPr>
          <w:rFonts w:ascii="Times New Roman" w:hAnsi="Times New Roman" w:cs="Times New Roman"/>
          <w:sz w:val="24"/>
          <w:szCs w:val="24"/>
        </w:rPr>
        <w:t xml:space="preserve"> dan</w:t>
      </w:r>
      <w:r w:rsidR="001818E8">
        <w:rPr>
          <w:rFonts w:ascii="Times New Roman" w:hAnsi="Times New Roman" w:cs="Times New Roman"/>
          <w:sz w:val="24"/>
          <w:szCs w:val="24"/>
        </w:rPr>
        <w:t xml:space="preserve"> GPU </w:t>
      </w:r>
      <w:r w:rsidR="009F04A5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="009F04A5">
        <w:rPr>
          <w:rFonts w:ascii="Times New Roman" w:hAnsi="Times New Roman" w:cs="Times New Roman"/>
          <w:sz w:val="24"/>
          <w:szCs w:val="24"/>
        </w:rPr>
        <w:t xml:space="preserve">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  <w:r w:rsidR="00D8435A">
        <w:rPr>
          <w:rFonts w:ascii="Times New Roman" w:hAnsi="Times New Roman" w:cs="Times New Roman"/>
          <w:sz w:val="24"/>
          <w:szCs w:val="24"/>
        </w:rPr>
        <w:t>.</w:t>
      </w:r>
      <w:r w:rsidR="009F04A5">
        <w:rPr>
          <w:rFonts w:ascii="Times New Roman" w:hAnsi="Times New Roman" w:cs="Times New Roman"/>
          <w:sz w:val="24"/>
          <w:szCs w:val="24"/>
        </w:rPr>
        <w:t xml:space="preserve"> Pemberian kode untuk setiap item spesifikasi dapat dilihat pada Tabel 3.2 </w:t>
      </w:r>
      <w:r w:rsidR="00E239A6">
        <w:rPr>
          <w:rFonts w:ascii="Times New Roman" w:hAnsi="Times New Roman" w:cs="Times New Roman"/>
          <w:sz w:val="24"/>
          <w:szCs w:val="24"/>
        </w:rPr>
        <w:t>sampai dengan Tabel 3.6</w:t>
      </w:r>
      <w:r w:rsidR="008478BE">
        <w:rPr>
          <w:rFonts w:ascii="Times New Roman" w:hAnsi="Times New Roman" w:cs="Times New Roman"/>
          <w:sz w:val="24"/>
          <w:szCs w:val="24"/>
        </w:rPr>
        <w:t>.</w:t>
      </w:r>
    </w:p>
    <w:p w:rsidR="000F78A5" w:rsidRDefault="000F78A5" w:rsidP="009F04A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D6B4E" w:rsidRPr="00B03222" w:rsidRDefault="00F35D66" w:rsidP="00ED6B4E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2</w:t>
      </w:r>
      <w:r w:rsidR="00ED6B4E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ED6B4E">
        <w:rPr>
          <w:rFonts w:ascii="Times New Roman" w:hAnsi="Times New Roman" w:cs="Times New Roman"/>
          <w:sz w:val="24"/>
          <w:szCs w:val="24"/>
        </w:rPr>
        <w:t>Kode memori internal</w:t>
      </w:r>
    </w:p>
    <w:tbl>
      <w:tblPr>
        <w:tblW w:w="4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15"/>
        <w:gridCol w:w="2340"/>
      </w:tblGrid>
      <w:tr w:rsidR="00F35D66" w:rsidRPr="00B03222" w:rsidTr="00F35D66">
        <w:trPr>
          <w:trHeight w:val="255"/>
        </w:trPr>
        <w:tc>
          <w:tcPr>
            <w:tcW w:w="2215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</w:t>
            </w:r>
          </w:p>
        </w:tc>
        <w:tc>
          <w:tcPr>
            <w:tcW w:w="234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Kode Memory Internal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 G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6 G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.9 G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80 M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10 M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6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8 G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7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1 GB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8</w:t>
            </w:r>
          </w:p>
        </w:tc>
      </w:tr>
    </w:tbl>
    <w:p w:rsidR="00ED6B4E" w:rsidRDefault="00ED6B4E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ED6B4E" w:rsidRPr="00B03222" w:rsidRDefault="00F35D66" w:rsidP="00ED6B4E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3</w:t>
      </w:r>
      <w:r w:rsidR="00ED6B4E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ED6B4E">
        <w:rPr>
          <w:rFonts w:ascii="Times New Roman" w:hAnsi="Times New Roman" w:cs="Times New Roman"/>
          <w:sz w:val="24"/>
          <w:szCs w:val="24"/>
        </w:rPr>
        <w:t>Kode RAM</w:t>
      </w:r>
    </w:p>
    <w:tbl>
      <w:tblPr>
        <w:tblW w:w="4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15"/>
        <w:gridCol w:w="2340"/>
      </w:tblGrid>
      <w:tr w:rsidR="00F35D66" w:rsidRPr="00B03222" w:rsidTr="00F35D66">
        <w:trPr>
          <w:trHeight w:val="255"/>
        </w:trPr>
        <w:tc>
          <w:tcPr>
            <w:tcW w:w="2215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Jumlah RAM</w:t>
            </w:r>
          </w:p>
        </w:tc>
        <w:tc>
          <w:tcPr>
            <w:tcW w:w="234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Kode Jumlah RAM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 w:rsidR="008519B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 GB</w:t>
            </w:r>
            <w:r w:rsidR="008519B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0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90 MB</w:t>
            </w:r>
            <w:r w:rsidR="008519B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56 MB</w:t>
            </w:r>
            <w:r w:rsidR="008519B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2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B</w:t>
            </w:r>
            <w:r w:rsidR="008519B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3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F35D66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768 MB</w:t>
            </w:r>
            <w:r w:rsidR="008519B7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4</w:t>
            </w:r>
          </w:p>
        </w:tc>
      </w:tr>
    </w:tbl>
    <w:p w:rsidR="00ED6B4E" w:rsidRDefault="00ED6B4E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ED6B4E" w:rsidRPr="00B03222" w:rsidRDefault="00F35D66" w:rsidP="00ED6B4E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4</w:t>
      </w:r>
      <w:r w:rsidR="00ED6B4E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ED6B4E">
        <w:rPr>
          <w:rFonts w:ascii="Times New Roman" w:hAnsi="Times New Roman" w:cs="Times New Roman"/>
          <w:sz w:val="24"/>
          <w:szCs w:val="24"/>
        </w:rPr>
        <w:t>Kode core CPU</w:t>
      </w:r>
    </w:p>
    <w:tbl>
      <w:tblPr>
        <w:tblW w:w="4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15"/>
        <w:gridCol w:w="2340"/>
      </w:tblGrid>
      <w:tr w:rsidR="00F35D66" w:rsidRPr="00B03222" w:rsidTr="00F35D66">
        <w:trPr>
          <w:trHeight w:val="255"/>
        </w:trPr>
        <w:tc>
          <w:tcPr>
            <w:tcW w:w="2215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123A8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ore CPU</w:t>
            </w:r>
          </w:p>
        </w:tc>
        <w:tc>
          <w:tcPr>
            <w:tcW w:w="234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123A8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Kode Core CPU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Single Core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5</w:t>
            </w:r>
          </w:p>
        </w:tc>
      </w:tr>
      <w:tr w:rsidR="00F35D66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Quad Core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6</w:t>
            </w:r>
          </w:p>
        </w:tc>
      </w:tr>
      <w:tr w:rsidR="00F35D66" w:rsidRPr="00B03222" w:rsidTr="00F35D66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Dual Core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F35D66" w:rsidRPr="00B03222" w:rsidRDefault="00F35D66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7</w:t>
            </w:r>
          </w:p>
        </w:tc>
      </w:tr>
    </w:tbl>
    <w:p w:rsidR="00ED6B4E" w:rsidRDefault="00ED6B4E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12AF7" w:rsidRPr="00F35D66" w:rsidRDefault="00912AF7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ED6B4E" w:rsidRPr="00B03222" w:rsidRDefault="00F35D66" w:rsidP="00ED6B4E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3.5</w:t>
      </w:r>
      <w:r w:rsidR="00ED6B4E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ED6B4E">
        <w:rPr>
          <w:rFonts w:ascii="Times New Roman" w:hAnsi="Times New Roman" w:cs="Times New Roman"/>
          <w:sz w:val="24"/>
          <w:szCs w:val="24"/>
        </w:rPr>
        <w:t>Kode clock speed CPU</w:t>
      </w:r>
    </w:p>
    <w:tbl>
      <w:tblPr>
        <w:tblW w:w="4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15"/>
        <w:gridCol w:w="2340"/>
      </w:tblGrid>
      <w:tr w:rsidR="00ED6B4E" w:rsidRPr="00B03222" w:rsidTr="00ED6B4E">
        <w:trPr>
          <w:trHeight w:val="255"/>
        </w:trPr>
        <w:tc>
          <w:tcPr>
            <w:tcW w:w="2215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ED6B4E" w:rsidP="00123A8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</w:p>
        </w:tc>
        <w:tc>
          <w:tcPr>
            <w:tcW w:w="234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ED6B4E" w:rsidP="00123A8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Kode Clock CPU</w:t>
            </w:r>
          </w:p>
        </w:tc>
      </w:tr>
      <w:tr w:rsidR="00724B5E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8</w:t>
            </w:r>
          </w:p>
        </w:tc>
      </w:tr>
      <w:tr w:rsidR="00724B5E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.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 Ghz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9</w:t>
            </w:r>
          </w:p>
        </w:tc>
      </w:tr>
      <w:tr w:rsidR="00724B5E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800 MHz 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0</w:t>
            </w:r>
          </w:p>
        </w:tc>
      </w:tr>
      <w:tr w:rsidR="00724B5E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850 MHz 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1</w:t>
            </w:r>
          </w:p>
        </w:tc>
      </w:tr>
      <w:tr w:rsidR="00ED6B4E" w:rsidRPr="00B03222" w:rsidTr="00ED6B4E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ED6B4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830 MHz 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2</w:t>
            </w:r>
          </w:p>
        </w:tc>
      </w:tr>
      <w:tr w:rsidR="00724B5E" w:rsidRPr="00B03222" w:rsidTr="003A4C29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528 MHz 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724B5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3</w:t>
            </w:r>
          </w:p>
        </w:tc>
      </w:tr>
      <w:tr w:rsidR="00ED6B4E" w:rsidRPr="00B03222" w:rsidTr="00ED6B4E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.</w:t>
            </w:r>
            <w:r w:rsidR="00ED6B4E"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 Ghz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4</w:t>
            </w:r>
          </w:p>
        </w:tc>
      </w:tr>
      <w:tr w:rsidR="00ED6B4E" w:rsidRPr="00B03222" w:rsidTr="00ED6B4E">
        <w:trPr>
          <w:trHeight w:val="255"/>
        </w:trPr>
        <w:tc>
          <w:tcPr>
            <w:tcW w:w="221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724B5E" w:rsidP="00566929">
            <w:pPr>
              <w:spacing w:after="0" w:line="240" w:lineRule="auto"/>
              <w:ind w:left="177"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.</w:t>
            </w:r>
            <w:r w:rsidR="00ED6B4E"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 Ghz</w:t>
            </w:r>
          </w:p>
        </w:tc>
        <w:tc>
          <w:tcPr>
            <w:tcW w:w="234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724B5E" w:rsidP="003A4C29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5</w:t>
            </w:r>
          </w:p>
        </w:tc>
      </w:tr>
    </w:tbl>
    <w:p w:rsidR="00ED6B4E" w:rsidRPr="00F35D66" w:rsidRDefault="00ED6B4E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123A81" w:rsidRPr="00B03222" w:rsidRDefault="00F35D66" w:rsidP="00ED6B4E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6</w:t>
      </w:r>
      <w:r w:rsidR="00ED6B4E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ED6B4E">
        <w:rPr>
          <w:rFonts w:ascii="Times New Roman" w:hAnsi="Times New Roman" w:cs="Times New Roman"/>
          <w:sz w:val="24"/>
          <w:szCs w:val="24"/>
        </w:rPr>
        <w:t>Kode GPU</w:t>
      </w:r>
    </w:p>
    <w:tbl>
      <w:tblPr>
        <w:tblW w:w="455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395"/>
        <w:gridCol w:w="2160"/>
      </w:tblGrid>
      <w:tr w:rsidR="00ED6B4E" w:rsidRPr="00B03222" w:rsidTr="0039028F">
        <w:trPr>
          <w:trHeight w:val="255"/>
        </w:trPr>
        <w:tc>
          <w:tcPr>
            <w:tcW w:w="2395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ED6B4E" w:rsidP="00123A8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GPU</w:t>
            </w:r>
          </w:p>
        </w:tc>
        <w:tc>
          <w:tcPr>
            <w:tcW w:w="216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ED6B4E" w:rsidRPr="00B03222" w:rsidRDefault="00ED6B4E" w:rsidP="00123A8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Kode GPU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200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6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320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7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li 300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8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VideoCore IV HW  / -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9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Mali 400MP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0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PowerVR SGX531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1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Mali 400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130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3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3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4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20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5</w:t>
            </w:r>
          </w:p>
        </w:tc>
      </w:tr>
      <w:tr w:rsidR="00307607" w:rsidRPr="00B03222" w:rsidTr="0039028F">
        <w:trPr>
          <w:trHeight w:val="255"/>
        </w:trPr>
        <w:tc>
          <w:tcPr>
            <w:tcW w:w="2395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9028F">
            <w:pPr>
              <w:spacing w:after="0" w:line="240" w:lineRule="auto"/>
              <w:ind w:left="87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Mali 400MP4</w:t>
            </w:r>
          </w:p>
        </w:tc>
        <w:tc>
          <w:tcPr>
            <w:tcW w:w="216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307607" w:rsidRPr="00B03222" w:rsidRDefault="00307607" w:rsidP="0030760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6</w:t>
            </w:r>
          </w:p>
        </w:tc>
      </w:tr>
    </w:tbl>
    <w:p w:rsidR="00ED6B4E" w:rsidRDefault="00ED6B4E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12AF7" w:rsidRPr="00F35D66" w:rsidRDefault="00912AF7" w:rsidP="00ED6B4E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F04A5" w:rsidRPr="009F04A5" w:rsidRDefault="009F04A5" w:rsidP="00265C72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</w:rPr>
        <w:t xml:space="preserve">Langkah kedua, </w:t>
      </w:r>
      <w:r w:rsidRPr="009F04A5">
        <w:rPr>
          <w:rFonts w:ascii="Times New Roman" w:hAnsi="Times New Roman" w:cs="Times New Roman"/>
          <w:sz w:val="24"/>
          <w:szCs w:val="24"/>
        </w:rPr>
        <w:t>setelah</w:t>
      </w:r>
      <w:r w:rsidRPr="009F04A5">
        <w:rPr>
          <w:rFonts w:ascii="Times New Roman" w:hAnsi="Times New Roman" w:cs="Times New Roman"/>
          <w:sz w:val="24"/>
          <w:szCs w:val="24"/>
          <w:lang w:eastAsia="ko-KR"/>
        </w:rPr>
        <w:t xml:space="preserve"> dilakukan pemberian kode untuk setiap item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data spesifikasi</w:t>
      </w:r>
      <w:r w:rsidRPr="009F04A5">
        <w:rPr>
          <w:rFonts w:ascii="Times New Roman" w:hAnsi="Times New Roman" w:cs="Times New Roman"/>
          <w:sz w:val="24"/>
          <w:szCs w:val="24"/>
          <w:lang w:eastAsia="ko-KR"/>
        </w:rPr>
        <w:t xml:space="preserve"> proses selanjutnya </w:t>
      </w:r>
      <w:r>
        <w:rPr>
          <w:rFonts w:ascii="Times New Roman" w:hAnsi="Times New Roman" w:cs="Times New Roman"/>
          <w:sz w:val="24"/>
          <w:szCs w:val="24"/>
          <w:lang w:eastAsia="ko-KR"/>
        </w:rPr>
        <w:t>yaitu</w:t>
      </w:r>
      <w:r w:rsidRPr="009F04A5">
        <w:rPr>
          <w:rFonts w:ascii="Times New Roman" w:hAnsi="Times New Roman" w:cs="Times New Roman"/>
          <w:sz w:val="24"/>
          <w:szCs w:val="24"/>
          <w:lang w:eastAsia="ko-KR"/>
        </w:rPr>
        <w:t xml:space="preserve"> melakukan transformasi data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spesifikasi </w:t>
      </w:r>
      <w:r w:rsidRPr="009F04A5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smartphone </w:t>
      </w:r>
      <w:r w:rsidR="00A62A84" w:rsidRPr="00A62A84">
        <w:rPr>
          <w:rFonts w:ascii="Times New Roman" w:hAnsi="Times New Roman" w:cs="Times New Roman"/>
          <w:sz w:val="24"/>
          <w:szCs w:val="24"/>
          <w:lang w:eastAsia="ko-KR"/>
        </w:rPr>
        <w:t>A</w:t>
      </w:r>
      <w:r w:rsidRPr="00A62A84">
        <w:rPr>
          <w:rFonts w:ascii="Times New Roman" w:hAnsi="Times New Roman" w:cs="Times New Roman"/>
          <w:sz w:val="24"/>
          <w:szCs w:val="24"/>
          <w:lang w:eastAsia="ko-KR"/>
        </w:rPr>
        <w:t>ndroid</w:t>
      </w:r>
      <w:r>
        <w:rPr>
          <w:rFonts w:ascii="Times New Roman" w:hAnsi="Times New Roman" w:cs="Times New Roman"/>
          <w:sz w:val="24"/>
          <w:szCs w:val="24"/>
          <w:lang w:eastAsia="ko-KR"/>
        </w:rPr>
        <w:t xml:space="preserve"> menjadi kode-kode seperti yang telah dibuat sebelumnya. Hasil proses transformasi</w:t>
      </w:r>
      <w:r w:rsidRPr="009F04A5">
        <w:rPr>
          <w:rFonts w:ascii="Times New Roman" w:hAnsi="Times New Roman" w:cs="Times New Roman"/>
          <w:sz w:val="24"/>
          <w:szCs w:val="24"/>
          <w:lang w:eastAsia="ko-KR"/>
        </w:rPr>
        <w:t xml:space="preserve"> data dalam bentuk kode </w:t>
      </w:r>
      <w:r>
        <w:rPr>
          <w:rFonts w:ascii="Times New Roman" w:hAnsi="Times New Roman" w:cs="Times New Roman"/>
          <w:sz w:val="24"/>
          <w:szCs w:val="24"/>
          <w:lang w:eastAsia="ko-KR"/>
        </w:rPr>
        <w:t>dapat dilihat</w:t>
      </w:r>
      <w:r w:rsidRPr="009F04A5">
        <w:rPr>
          <w:rFonts w:ascii="Times New Roman" w:hAnsi="Times New Roman" w:cs="Times New Roman"/>
          <w:sz w:val="24"/>
          <w:szCs w:val="24"/>
          <w:lang w:eastAsia="ko-KR"/>
        </w:rPr>
        <w:t xml:space="preserve"> pada T</w:t>
      </w:r>
      <w:r w:rsidR="00E239A6">
        <w:rPr>
          <w:rFonts w:ascii="Times New Roman" w:hAnsi="Times New Roman" w:cs="Times New Roman"/>
          <w:sz w:val="24"/>
          <w:szCs w:val="24"/>
          <w:lang w:eastAsia="ko-KR"/>
        </w:rPr>
        <w:t>abel 3.7</w:t>
      </w:r>
      <w:r w:rsidRPr="009F04A5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F04A5" w:rsidRDefault="00E239A6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3.7</w:t>
      </w:r>
      <w:r w:rsidR="009F04A5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9F04A5">
        <w:rPr>
          <w:rFonts w:ascii="Times New Roman" w:hAnsi="Times New Roman" w:cs="Times New Roman"/>
          <w:sz w:val="24"/>
          <w:szCs w:val="24"/>
        </w:rPr>
        <w:t>Hasil proses transformasi data ke dalam kode</w:t>
      </w:r>
    </w:p>
    <w:tbl>
      <w:tblPr>
        <w:tblpPr w:leftFromText="180" w:rightFromText="180" w:vertAnchor="page" w:horzAnchor="margin" w:tblpY="2476"/>
        <w:tblW w:w="6086" w:type="dxa"/>
        <w:tblLook w:val="04A0"/>
      </w:tblPr>
      <w:tblGrid>
        <w:gridCol w:w="510"/>
        <w:gridCol w:w="1096"/>
        <w:gridCol w:w="1063"/>
        <w:gridCol w:w="1139"/>
        <w:gridCol w:w="1291"/>
        <w:gridCol w:w="987"/>
      </w:tblGrid>
      <w:tr w:rsidR="00912AF7" w:rsidRPr="00B03222" w:rsidTr="00912AF7">
        <w:trPr>
          <w:trHeight w:val="676"/>
        </w:trPr>
        <w:tc>
          <w:tcPr>
            <w:tcW w:w="5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No</w:t>
            </w:r>
          </w:p>
        </w:tc>
        <w:tc>
          <w:tcPr>
            <w:tcW w:w="1096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Memory Internal</w:t>
            </w:r>
          </w:p>
        </w:tc>
        <w:tc>
          <w:tcPr>
            <w:tcW w:w="1063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RAM</w:t>
            </w:r>
          </w:p>
        </w:tc>
        <w:tc>
          <w:tcPr>
            <w:tcW w:w="113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Core CPU</w:t>
            </w:r>
          </w:p>
        </w:tc>
        <w:tc>
          <w:tcPr>
            <w:tcW w:w="1291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Clock Speed CPU</w:t>
            </w:r>
          </w:p>
        </w:tc>
        <w:tc>
          <w:tcPr>
            <w:tcW w:w="987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</w:rPr>
              <w:t>GPU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7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8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6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2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0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</w:tr>
      <w:tr w:rsidR="00912AF7" w:rsidRPr="00B03222" w:rsidTr="00912AF7">
        <w:trPr>
          <w:trHeight w:val="270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</w:tr>
      <w:tr w:rsidR="00912AF7" w:rsidRPr="00B03222" w:rsidTr="00912AF7">
        <w:trPr>
          <w:trHeight w:val="255"/>
        </w:trPr>
        <w:tc>
          <w:tcPr>
            <w:tcW w:w="510" w:type="dxa"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63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91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987" w:type="dxa"/>
            <w:tcBorders>
              <w:top w:val="nil"/>
              <w:left w:val="nil"/>
              <w:bottom w:val="single" w:sz="4" w:space="0" w:color="000000"/>
              <w:right w:val="single" w:sz="4" w:space="0" w:color="000000"/>
            </w:tcBorders>
            <w:shd w:val="clear" w:color="000000" w:fill="FFFFFF"/>
            <w:noWrap/>
            <w:vAlign w:val="center"/>
            <w:hideMark/>
          </w:tcPr>
          <w:p w:rsidR="00912AF7" w:rsidRPr="00B03222" w:rsidRDefault="00912AF7" w:rsidP="00912AF7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</w:tr>
    </w:tbl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12AF7" w:rsidRPr="009F04A5" w:rsidRDefault="00912AF7" w:rsidP="009F04A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9F04A5" w:rsidRDefault="009F04A5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0F78A5" w:rsidRDefault="000F78A5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12AF7" w:rsidRDefault="00912AF7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CE58A7" w:rsidRDefault="00265C72" w:rsidP="00265C72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ngkah ketiga yaitu me</w:t>
      </w:r>
      <w:r w:rsidR="004C0C28">
        <w:rPr>
          <w:rFonts w:ascii="Times New Roman" w:hAnsi="Times New Roman" w:cs="Times New Roman"/>
          <w:sz w:val="24"/>
          <w:szCs w:val="24"/>
        </w:rPr>
        <w:t>nghitung frekuensi kemunculan tiap</w:t>
      </w:r>
      <w:r w:rsidR="00287BB8">
        <w:rPr>
          <w:rFonts w:ascii="Times New Roman" w:hAnsi="Times New Roman" w:cs="Times New Roman"/>
          <w:sz w:val="24"/>
          <w:szCs w:val="24"/>
        </w:rPr>
        <w:t xml:space="preserve"> spesifikasi</w:t>
      </w:r>
      <w:r w:rsidR="003A04B5">
        <w:rPr>
          <w:rFonts w:ascii="Times New Roman" w:hAnsi="Times New Roman" w:cs="Times New Roman"/>
          <w:sz w:val="24"/>
          <w:szCs w:val="24"/>
        </w:rPr>
        <w:t xml:space="preserve"> memori </w:t>
      </w:r>
      <w:r w:rsidR="004C0C28">
        <w:rPr>
          <w:rFonts w:ascii="Times New Roman" w:hAnsi="Times New Roman" w:cs="Times New Roman"/>
          <w:sz w:val="24"/>
          <w:szCs w:val="24"/>
        </w:rPr>
        <w:t>internal, RAM, core CPU, cl</w:t>
      </w:r>
      <w:r w:rsidR="00365A1E">
        <w:rPr>
          <w:rFonts w:ascii="Times New Roman" w:hAnsi="Times New Roman" w:cs="Times New Roman"/>
          <w:sz w:val="24"/>
          <w:szCs w:val="24"/>
        </w:rPr>
        <w:t>ock speed CPU,</w:t>
      </w:r>
      <w:r w:rsidR="00A02778">
        <w:rPr>
          <w:rFonts w:ascii="Times New Roman" w:hAnsi="Times New Roman" w:cs="Times New Roman"/>
          <w:sz w:val="24"/>
          <w:szCs w:val="24"/>
        </w:rPr>
        <w:t xml:space="preserve"> dan</w:t>
      </w:r>
      <w:r w:rsidR="00365A1E">
        <w:rPr>
          <w:rFonts w:ascii="Times New Roman" w:hAnsi="Times New Roman" w:cs="Times New Roman"/>
          <w:sz w:val="24"/>
          <w:szCs w:val="24"/>
        </w:rPr>
        <w:t xml:space="preserve"> GPU</w:t>
      </w:r>
      <w:r w:rsidR="00581E56">
        <w:rPr>
          <w:rFonts w:ascii="Times New Roman" w:hAnsi="Times New Roman" w:cs="Times New Roman"/>
          <w:sz w:val="24"/>
          <w:szCs w:val="24"/>
        </w:rPr>
        <w:t>. Hasil perhitungan frekuensi diurutkan berdasarkan nilai frekuensi terbanyak</w:t>
      </w:r>
      <w:r w:rsidR="00502953">
        <w:rPr>
          <w:rFonts w:ascii="Times New Roman" w:hAnsi="Times New Roman" w:cs="Times New Roman"/>
          <w:sz w:val="24"/>
          <w:szCs w:val="24"/>
        </w:rPr>
        <w:t xml:space="preserve"> </w:t>
      </w:r>
      <w:r w:rsidR="003A04B5">
        <w:rPr>
          <w:rFonts w:ascii="Times New Roman" w:hAnsi="Times New Roman" w:cs="Times New Roman"/>
          <w:sz w:val="24"/>
          <w:szCs w:val="24"/>
        </w:rPr>
        <w:t xml:space="preserve">seperti yang tertera pada </w:t>
      </w:r>
      <w:r>
        <w:rPr>
          <w:rFonts w:ascii="Times New Roman" w:hAnsi="Times New Roman" w:cs="Times New Roman"/>
          <w:sz w:val="24"/>
          <w:szCs w:val="24"/>
        </w:rPr>
        <w:t>Tabel 3.</w:t>
      </w:r>
      <w:r w:rsidR="00E239A6">
        <w:rPr>
          <w:rFonts w:ascii="Times New Roman" w:hAnsi="Times New Roman" w:cs="Times New Roman"/>
          <w:sz w:val="24"/>
          <w:szCs w:val="24"/>
        </w:rPr>
        <w:t>8</w:t>
      </w:r>
      <w:r w:rsidR="009C7B92">
        <w:rPr>
          <w:rFonts w:ascii="Times New Roman" w:hAnsi="Times New Roman" w:cs="Times New Roman"/>
          <w:sz w:val="24"/>
          <w:szCs w:val="24"/>
        </w:rPr>
        <w:t>.</w:t>
      </w:r>
    </w:p>
    <w:p w:rsidR="003A04B5" w:rsidRDefault="003A04B5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3A04B5" w:rsidRPr="00B03222" w:rsidRDefault="00265C72" w:rsidP="003A04B5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</w:t>
      </w:r>
      <w:r w:rsidR="00E239A6">
        <w:rPr>
          <w:rFonts w:ascii="Times New Roman" w:hAnsi="Times New Roman" w:cs="Times New Roman"/>
          <w:sz w:val="24"/>
          <w:szCs w:val="24"/>
        </w:rPr>
        <w:t>8</w:t>
      </w:r>
      <w:r w:rsidR="003A04B5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3A04B5">
        <w:rPr>
          <w:rFonts w:ascii="Times New Roman" w:hAnsi="Times New Roman" w:cs="Times New Roman"/>
          <w:sz w:val="24"/>
          <w:szCs w:val="24"/>
        </w:rPr>
        <w:t>F</w:t>
      </w:r>
      <w:r w:rsidR="00B71723">
        <w:rPr>
          <w:rFonts w:ascii="Times New Roman" w:hAnsi="Times New Roman" w:cs="Times New Roman"/>
          <w:sz w:val="24"/>
          <w:szCs w:val="24"/>
        </w:rPr>
        <w:t xml:space="preserve">rekuensi kemunculan tiap </w:t>
      </w:r>
      <w:r w:rsidR="0058065B">
        <w:rPr>
          <w:rFonts w:ascii="Times New Roman" w:hAnsi="Times New Roman" w:cs="Times New Roman"/>
          <w:sz w:val="24"/>
          <w:szCs w:val="24"/>
        </w:rPr>
        <w:t>spesifikasi</w:t>
      </w:r>
      <w:r w:rsidR="0058065B" w:rsidRPr="0058065B">
        <w:rPr>
          <w:rFonts w:ascii="Times New Roman" w:hAnsi="Times New Roman" w:cs="Times New Roman"/>
          <w:i/>
          <w:sz w:val="24"/>
          <w:szCs w:val="24"/>
        </w:rPr>
        <w:t xml:space="preserve"> smartphone</w:t>
      </w:r>
    </w:p>
    <w:tbl>
      <w:tblPr>
        <w:tblW w:w="3460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50"/>
        <w:gridCol w:w="1210"/>
      </w:tblGrid>
      <w:tr w:rsidR="00427D2B" w:rsidRPr="00240107" w:rsidTr="005C4E6F">
        <w:trPr>
          <w:trHeight w:val="255"/>
        </w:trPr>
        <w:tc>
          <w:tcPr>
            <w:tcW w:w="225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240107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  <w:t>Kode Spesifikasi</w:t>
            </w:r>
          </w:p>
        </w:tc>
        <w:tc>
          <w:tcPr>
            <w:tcW w:w="121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240107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  <w:t>Frekuensi</w:t>
            </w:r>
          </w:p>
        </w:tc>
      </w:tr>
      <w:tr w:rsidR="00427D2B" w:rsidRPr="00B03222" w:rsidTr="005C4E6F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2</w:t>
            </w:r>
          </w:p>
        </w:tc>
      </w:tr>
      <w:tr w:rsidR="00427D2B" w:rsidRPr="00B03222" w:rsidTr="005C4E6F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0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6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9101C4" w:rsidRPr="00240107" w:rsidTr="00AD2E6C">
        <w:trPr>
          <w:trHeight w:val="255"/>
        </w:trPr>
        <w:tc>
          <w:tcPr>
            <w:tcW w:w="225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9101C4" w:rsidRPr="00240107" w:rsidRDefault="009101C4" w:rsidP="00AD2E6C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  <w:lastRenderedPageBreak/>
              <w:t>Kode Spesifikasi</w:t>
            </w:r>
          </w:p>
        </w:tc>
        <w:tc>
          <w:tcPr>
            <w:tcW w:w="121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9101C4" w:rsidRPr="00240107" w:rsidRDefault="009101C4" w:rsidP="00AD2E6C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  <w:t>Frekuensi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</w:tr>
      <w:tr w:rsidR="00427D2B" w:rsidRPr="00B03222" w:rsidTr="005C4E6F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</w:tr>
      <w:tr w:rsidR="00427D2B" w:rsidRPr="00B03222" w:rsidTr="005C4E6F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B03222" w:rsidTr="005C4E6F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B03222" w:rsidTr="005C4E6F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B0322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  <w:tr w:rsidR="00427D2B" w:rsidRPr="009C2532" w:rsidTr="005C4E6F">
        <w:trPr>
          <w:trHeight w:val="255"/>
        </w:trPr>
        <w:tc>
          <w:tcPr>
            <w:tcW w:w="2250" w:type="dxa"/>
            <w:shd w:val="clear" w:color="000000" w:fill="FFFFFF"/>
          </w:tcPr>
          <w:p w:rsidR="00427D2B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427D2B" w:rsidRPr="009C2532" w:rsidRDefault="00427D2B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</w:tr>
    </w:tbl>
    <w:p w:rsidR="000F78A5" w:rsidRDefault="000F78A5" w:rsidP="0058065B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7A6079" w:rsidRDefault="007A6079" w:rsidP="00880FA0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ngkah ke</w:t>
      </w:r>
      <w:r w:rsidR="00265C72">
        <w:rPr>
          <w:rFonts w:ascii="Times New Roman" w:hAnsi="Times New Roman" w:cs="Times New Roman"/>
          <w:sz w:val="24"/>
          <w:szCs w:val="24"/>
        </w:rPr>
        <w:t>empat</w:t>
      </w:r>
      <w:r>
        <w:rPr>
          <w:rFonts w:ascii="Times New Roman" w:hAnsi="Times New Roman" w:cs="Times New Roman"/>
          <w:sz w:val="24"/>
          <w:szCs w:val="24"/>
        </w:rPr>
        <w:t xml:space="preserve"> yaitu penghitung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upport</w:t>
      </w:r>
      <w:r>
        <w:rPr>
          <w:rFonts w:ascii="Times New Roman" w:hAnsi="Times New Roman" w:cs="Times New Roman"/>
          <w:sz w:val="24"/>
          <w:szCs w:val="24"/>
        </w:rPr>
        <w:t xml:space="preserve"> pada kandidat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requent 1-itemset</w:t>
      </w:r>
      <w:r w:rsidR="00880FA0">
        <w:rPr>
          <w:rFonts w:ascii="Times New Roman" w:hAnsi="Times New Roman" w:cs="Times New Roman"/>
          <w:sz w:val="24"/>
          <w:szCs w:val="24"/>
        </w:rPr>
        <w:t>.</w:t>
      </w:r>
      <w:r w:rsidR="00AA6373">
        <w:rPr>
          <w:rFonts w:ascii="Times New Roman" w:hAnsi="Times New Roman" w:cs="Times New Roman"/>
          <w:sz w:val="24"/>
          <w:szCs w:val="24"/>
        </w:rPr>
        <w:t xml:space="preserve"> Nilai </w:t>
      </w:r>
      <w:r w:rsidR="00AA6373">
        <w:rPr>
          <w:rFonts w:ascii="Times New Roman" w:hAnsi="Times New Roman" w:cs="Times New Roman"/>
          <w:i/>
          <w:sz w:val="24"/>
          <w:szCs w:val="24"/>
        </w:rPr>
        <w:t>support</w:t>
      </w:r>
      <w:r w:rsidR="00AA6373">
        <w:rPr>
          <w:rFonts w:ascii="Times New Roman" w:hAnsi="Times New Roman" w:cs="Times New Roman"/>
          <w:sz w:val="24"/>
          <w:szCs w:val="24"/>
        </w:rPr>
        <w:t xml:space="preserve"> didapatkan dari perbandingan frekuensi dengan total data spesifikasi.</w:t>
      </w:r>
      <w:r w:rsidR="000F78A5" w:rsidRPr="000F78A5">
        <w:rPr>
          <w:rFonts w:ascii="Times New Roman" w:hAnsi="Times New Roman" w:cs="Times New Roman"/>
          <w:sz w:val="24"/>
          <w:szCs w:val="24"/>
        </w:rPr>
        <w:t xml:space="preserve"> </w:t>
      </w:r>
      <w:r w:rsidR="000F78A5">
        <w:rPr>
          <w:rFonts w:ascii="Times New Roman" w:hAnsi="Times New Roman" w:cs="Times New Roman"/>
          <w:sz w:val="24"/>
          <w:szCs w:val="24"/>
        </w:rPr>
        <w:t xml:space="preserve">Hasil perhitungan </w:t>
      </w:r>
      <w:r w:rsidR="000F78A5" w:rsidRPr="000F78A5">
        <w:rPr>
          <w:rFonts w:ascii="Times New Roman" w:hAnsi="Times New Roman" w:cs="Times New Roman"/>
          <w:i/>
          <w:sz w:val="24"/>
          <w:szCs w:val="24"/>
        </w:rPr>
        <w:t>support</w:t>
      </w:r>
      <w:r w:rsidR="000F78A5">
        <w:rPr>
          <w:rFonts w:ascii="Times New Roman" w:hAnsi="Times New Roman" w:cs="Times New Roman"/>
          <w:sz w:val="24"/>
          <w:szCs w:val="24"/>
        </w:rPr>
        <w:t xml:space="preserve"> diurutkan berdasarkan nilai </w:t>
      </w:r>
      <w:r w:rsidR="000F78A5" w:rsidRPr="000F78A5">
        <w:rPr>
          <w:rFonts w:ascii="Times New Roman" w:hAnsi="Times New Roman" w:cs="Times New Roman"/>
          <w:i/>
          <w:sz w:val="24"/>
          <w:szCs w:val="24"/>
        </w:rPr>
        <w:t>support</w:t>
      </w:r>
      <w:r w:rsidR="000F78A5">
        <w:rPr>
          <w:rFonts w:ascii="Times New Roman" w:hAnsi="Times New Roman" w:cs="Times New Roman"/>
          <w:sz w:val="24"/>
          <w:szCs w:val="24"/>
        </w:rPr>
        <w:t xml:space="preserve"> tertinggi sep</w:t>
      </w:r>
      <w:r w:rsidR="00E239A6">
        <w:rPr>
          <w:rFonts w:ascii="Times New Roman" w:hAnsi="Times New Roman" w:cs="Times New Roman"/>
          <w:sz w:val="24"/>
          <w:szCs w:val="24"/>
        </w:rPr>
        <w:t>erti yang tertera pada Tabel 3.9</w:t>
      </w:r>
      <w:r w:rsidR="000F78A5">
        <w:rPr>
          <w:rFonts w:ascii="Times New Roman" w:hAnsi="Times New Roman" w:cs="Times New Roman"/>
          <w:sz w:val="24"/>
          <w:szCs w:val="24"/>
        </w:rPr>
        <w:t>.</w:t>
      </w:r>
    </w:p>
    <w:p w:rsidR="00FE6B83" w:rsidRPr="00FE6B83" w:rsidRDefault="00FE6B83" w:rsidP="00880FA0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8"/>
          <w:szCs w:val="8"/>
        </w:rPr>
      </w:pPr>
    </w:p>
    <w:p w:rsidR="00FE6B83" w:rsidRDefault="00FE6B83" w:rsidP="00880FA0">
      <w:pPr>
        <w:pStyle w:val="ListParagraph"/>
        <w:spacing w:after="0" w:line="360" w:lineRule="auto"/>
        <w:ind w:left="0" w:firstLine="720"/>
        <w:rPr>
          <w:rFonts w:ascii="Times New Roman" w:eastAsiaTheme="minorEastAsia" w:hAnsi="Times New Roman" w:cs="Times New Roman"/>
          <w:sz w:val="24"/>
          <w:szCs w:val="24"/>
          <w:lang w:eastAsia="ko-KR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 xml:space="preserve">Support </m:t>
          </m:r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 xml:space="preserve">Frekuensi 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Total data spesifikasi</m:t>
              </m:r>
            </m:den>
          </m:f>
        </m:oMath>
      </m:oMathPara>
    </w:p>
    <w:p w:rsidR="00FE6B83" w:rsidRPr="00FE6B83" w:rsidRDefault="00FE6B83" w:rsidP="00880FA0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10"/>
          <w:szCs w:val="10"/>
        </w:rPr>
      </w:pPr>
    </w:p>
    <w:p w:rsidR="00A91FA4" w:rsidRDefault="00A91FA4" w:rsidP="00880FA0">
      <w:pPr>
        <w:pStyle w:val="ListParagraph"/>
        <w:spacing w:after="0" w:line="360" w:lineRule="auto"/>
        <w:ind w:left="0" w:firstLine="720"/>
        <w:rPr>
          <w:rFonts w:ascii="Times New Roman" w:eastAsiaTheme="minorEastAsia" w:hAnsi="Times New Roman" w:cs="Times New Roman"/>
          <w:sz w:val="24"/>
          <w:szCs w:val="24"/>
          <w:lang w:eastAsia="ko-KR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 xml:space="preserve">Support </m:t>
          </m:r>
          <m:d>
            <m:d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eastAsia="ko-KR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eastAsia="ko-KR"/>
                </w:rPr>
                <m:t>9</m:t>
              </m:r>
              <m:ctrlPr>
                <w:rPr>
                  <w:rFonts w:ascii="Cambria Math" w:hAnsi="Cambria Math" w:cs="Times New Roman"/>
                  <w:sz w:val="24"/>
                  <w:szCs w:val="24"/>
                  <w:lang w:eastAsia="ko-KR"/>
                </w:rPr>
              </m:ctrlPr>
            </m:e>
          </m:d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Frekuensi (9)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Total data spesifikasi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 xml:space="preserve">= 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12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20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0,6</m:t>
          </m:r>
        </m:oMath>
      </m:oMathPara>
    </w:p>
    <w:p w:rsidR="00231707" w:rsidRPr="00B03222" w:rsidRDefault="008478BE" w:rsidP="00F534A7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el 3.</w:t>
      </w:r>
      <w:r w:rsidR="00E239A6">
        <w:rPr>
          <w:rFonts w:ascii="Times New Roman" w:hAnsi="Times New Roman" w:cs="Times New Roman"/>
          <w:sz w:val="24"/>
          <w:szCs w:val="24"/>
        </w:rPr>
        <w:t>9</w:t>
      </w:r>
      <w:r w:rsidR="007A6079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upp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ort</w:t>
      </w:r>
      <w:r w:rsidR="00B71723">
        <w:rPr>
          <w:rFonts w:ascii="Times New Roman" w:hAnsi="Times New Roman" w:cs="Times New Roman"/>
          <w:sz w:val="24"/>
          <w:szCs w:val="24"/>
        </w:rPr>
        <w:t xml:space="preserve"> kandidat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frequent 1-itemset</w:t>
      </w:r>
    </w:p>
    <w:tbl>
      <w:tblPr>
        <w:tblW w:w="5545" w:type="dxa"/>
        <w:tblInd w:w="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50"/>
        <w:gridCol w:w="1210"/>
        <w:gridCol w:w="2085"/>
      </w:tblGrid>
      <w:tr w:rsidR="00A85624" w:rsidRPr="00240107" w:rsidTr="00AA46E9">
        <w:trPr>
          <w:trHeight w:val="255"/>
        </w:trPr>
        <w:tc>
          <w:tcPr>
            <w:tcW w:w="225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240107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  <w:t>Kode Spesifikasi</w:t>
            </w:r>
          </w:p>
        </w:tc>
        <w:tc>
          <w:tcPr>
            <w:tcW w:w="121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240107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  <w:t>Frekuensi</w:t>
            </w:r>
          </w:p>
        </w:tc>
        <w:tc>
          <w:tcPr>
            <w:tcW w:w="2085" w:type="dxa"/>
            <w:shd w:val="clear" w:color="auto" w:fill="D9D9D9" w:themeFill="background1" w:themeFillShade="D9"/>
            <w:vAlign w:val="center"/>
          </w:tcPr>
          <w:p w:rsidR="00A85624" w:rsidRPr="00240107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</w:rPr>
              <w:t>Support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= 12/20 =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= 12/20 =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= 11/20 =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0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6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6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5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4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4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8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2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2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1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0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1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7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9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0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2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3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5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= 1/20 =</w:t>
            </w:r>
            <w:r w:rsidR="001D1A0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  <w:tr w:rsidR="00A85624" w:rsidRPr="00A85624" w:rsidTr="00AA46E9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6</w:t>
            </w:r>
          </w:p>
        </w:tc>
        <w:tc>
          <w:tcPr>
            <w:tcW w:w="121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2085" w:type="dxa"/>
            <w:shd w:val="clear" w:color="000000" w:fill="FFFFFF"/>
            <w:vAlign w:val="center"/>
          </w:tcPr>
          <w:p w:rsidR="00A85624" w:rsidRPr="00A85624" w:rsidRDefault="00A85624" w:rsidP="00A85624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= 1/20 = </w:t>
            </w: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05</w:t>
            </w:r>
          </w:p>
        </w:tc>
      </w:tr>
    </w:tbl>
    <w:p w:rsidR="00185DAB" w:rsidRDefault="00185DAB" w:rsidP="00876961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D44E69" w:rsidRDefault="00D44E69" w:rsidP="00876961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846D63" w:rsidRDefault="00846D63" w:rsidP="0038552C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Langkah </w:t>
      </w:r>
      <w:r w:rsidR="00265C72">
        <w:rPr>
          <w:rFonts w:ascii="Times New Roman" w:hAnsi="Times New Roman" w:cs="Times New Roman"/>
          <w:sz w:val="24"/>
          <w:szCs w:val="24"/>
        </w:rPr>
        <w:t>kelima</w:t>
      </w:r>
      <w:r>
        <w:rPr>
          <w:rFonts w:ascii="Times New Roman" w:hAnsi="Times New Roman" w:cs="Times New Roman"/>
          <w:sz w:val="24"/>
          <w:szCs w:val="24"/>
        </w:rPr>
        <w:t xml:space="preserve"> yaitu pencari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 xml:space="preserve">frequent 1-itemset </w:t>
      </w:r>
      <w:r>
        <w:rPr>
          <w:rFonts w:ascii="Times New Roman" w:hAnsi="Times New Roman" w:cs="Times New Roman"/>
          <w:sz w:val="24"/>
          <w:szCs w:val="24"/>
        </w:rPr>
        <w:t>dar</w:t>
      </w:r>
      <w:r w:rsidR="00F534A7">
        <w:rPr>
          <w:rFonts w:ascii="Times New Roman" w:hAnsi="Times New Roman" w:cs="Times New Roman"/>
          <w:sz w:val="24"/>
          <w:szCs w:val="24"/>
        </w:rPr>
        <w:t xml:space="preserve">i kandidat </w:t>
      </w:r>
      <w:r w:rsidR="00F534A7" w:rsidRPr="00FF58A8">
        <w:rPr>
          <w:rFonts w:ascii="Times New Roman" w:hAnsi="Times New Roman" w:cs="Times New Roman"/>
          <w:i/>
          <w:sz w:val="24"/>
          <w:szCs w:val="24"/>
        </w:rPr>
        <w:t>frequent 1-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 w:rsidR="00F534A7">
        <w:rPr>
          <w:rFonts w:ascii="Times New Roman" w:hAnsi="Times New Roman" w:cs="Times New Roman"/>
          <w:sz w:val="24"/>
          <w:szCs w:val="24"/>
        </w:rPr>
        <w:t>. P</w:t>
      </w:r>
      <w:r>
        <w:rPr>
          <w:rFonts w:ascii="Times New Roman" w:hAnsi="Times New Roman" w:cs="Times New Roman"/>
          <w:sz w:val="24"/>
          <w:szCs w:val="24"/>
        </w:rPr>
        <w:t xml:space="preserve">ada tahap ini </w:t>
      </w:r>
      <w:r w:rsidRPr="00BF6D63">
        <w:rPr>
          <w:rFonts w:ascii="Times New Roman" w:hAnsi="Times New Roman" w:cs="Times New Roman"/>
          <w:i/>
          <w:sz w:val="24"/>
          <w:szCs w:val="24"/>
        </w:rPr>
        <w:t>item</w:t>
      </w:r>
      <w:r>
        <w:rPr>
          <w:rFonts w:ascii="Times New Roman" w:hAnsi="Times New Roman" w:cs="Times New Roman"/>
          <w:sz w:val="24"/>
          <w:szCs w:val="24"/>
        </w:rPr>
        <w:t xml:space="preserve"> yang tidak memenuh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 xml:space="preserve">minimum support </w:t>
      </w:r>
      <w:r>
        <w:rPr>
          <w:rFonts w:ascii="Times New Roman" w:hAnsi="Times New Roman" w:cs="Times New Roman"/>
          <w:sz w:val="24"/>
          <w:szCs w:val="24"/>
        </w:rPr>
        <w:t xml:space="preserve">akan dihilangkan. Dan </w:t>
      </w:r>
      <w:r w:rsidRPr="00BF6D63">
        <w:rPr>
          <w:rFonts w:ascii="Times New Roman" w:hAnsi="Times New Roman" w:cs="Times New Roman"/>
          <w:i/>
          <w:sz w:val="24"/>
          <w:szCs w:val="24"/>
        </w:rPr>
        <w:t>item</w:t>
      </w:r>
      <w:r>
        <w:rPr>
          <w:rFonts w:ascii="Times New Roman" w:hAnsi="Times New Roman" w:cs="Times New Roman"/>
          <w:sz w:val="24"/>
          <w:szCs w:val="24"/>
        </w:rPr>
        <w:t xml:space="preserve"> yang telah </w:t>
      </w:r>
      <w:r w:rsidRPr="00FF58A8">
        <w:rPr>
          <w:rFonts w:ascii="Times New Roman" w:hAnsi="Times New Roman" w:cs="Times New Roman"/>
          <w:i/>
          <w:sz w:val="24"/>
          <w:szCs w:val="24"/>
        </w:rPr>
        <w:t xml:space="preserve">frequent </w:t>
      </w:r>
      <w:r w:rsidRPr="00FF58A8">
        <w:rPr>
          <w:rFonts w:ascii="Times New Roman" w:hAnsi="Times New Roman" w:cs="Times New Roman"/>
          <w:sz w:val="24"/>
          <w:szCs w:val="24"/>
        </w:rPr>
        <w:t>(memenuh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minimum</w:t>
      </w:r>
      <w:r w:rsidRPr="00FF58A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upport</w:t>
      </w:r>
      <w:r>
        <w:rPr>
          <w:rFonts w:ascii="Times New Roman" w:hAnsi="Times New Roman" w:cs="Times New Roman"/>
          <w:sz w:val="24"/>
          <w:szCs w:val="24"/>
        </w:rPr>
        <w:t xml:space="preserve">) dapat dilihat dalam </w:t>
      </w:r>
      <w:r w:rsidR="00265C72">
        <w:rPr>
          <w:rFonts w:ascii="Times New Roman" w:hAnsi="Times New Roman" w:cs="Times New Roman"/>
          <w:sz w:val="24"/>
          <w:szCs w:val="24"/>
        </w:rPr>
        <w:t>Tabel 3.</w:t>
      </w:r>
      <w:r w:rsidR="00E239A6">
        <w:rPr>
          <w:rFonts w:ascii="Times New Roman" w:hAnsi="Times New Roman" w:cs="Times New Roman"/>
          <w:sz w:val="24"/>
          <w:szCs w:val="24"/>
        </w:rPr>
        <w:t>10</w:t>
      </w:r>
      <w:r w:rsidR="0058065B">
        <w:rPr>
          <w:rFonts w:ascii="Times New Roman" w:hAnsi="Times New Roman" w:cs="Times New Roman"/>
          <w:sz w:val="24"/>
          <w:szCs w:val="24"/>
        </w:rPr>
        <w:t>.</w:t>
      </w:r>
    </w:p>
    <w:p w:rsidR="0058065B" w:rsidRPr="00D44E69" w:rsidRDefault="0058065B" w:rsidP="0038552C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</w:p>
    <w:p w:rsidR="006E0F66" w:rsidRDefault="00265C72" w:rsidP="006E0F66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</w:t>
      </w:r>
      <w:r w:rsidR="00E239A6">
        <w:rPr>
          <w:rFonts w:ascii="Times New Roman" w:hAnsi="Times New Roman" w:cs="Times New Roman"/>
          <w:sz w:val="24"/>
          <w:szCs w:val="24"/>
        </w:rPr>
        <w:t>10</w:t>
      </w:r>
      <w:r w:rsidR="00846D63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 xml:space="preserve">Frequent 1-itemset </w:t>
      </w:r>
      <w:r w:rsidR="001E5E92">
        <w:rPr>
          <w:rFonts w:ascii="Times New Roman" w:hAnsi="Times New Roman" w:cs="Times New Roman"/>
          <w:sz w:val="24"/>
          <w:szCs w:val="24"/>
        </w:rPr>
        <w:tab/>
      </w:r>
    </w:p>
    <w:tbl>
      <w:tblPr>
        <w:tblW w:w="3655" w:type="dxa"/>
        <w:tblInd w:w="1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250"/>
        <w:gridCol w:w="15"/>
        <w:gridCol w:w="1390"/>
      </w:tblGrid>
      <w:tr w:rsidR="006E0F66" w:rsidRPr="00240107" w:rsidTr="006E0F66">
        <w:trPr>
          <w:trHeight w:val="255"/>
        </w:trPr>
        <w:tc>
          <w:tcPr>
            <w:tcW w:w="2265" w:type="dxa"/>
            <w:gridSpan w:val="2"/>
            <w:shd w:val="clear" w:color="auto" w:fill="D9D9D9" w:themeFill="background1" w:themeFillShade="D9"/>
            <w:vAlign w:val="center"/>
          </w:tcPr>
          <w:p w:rsidR="006E0F66" w:rsidRPr="00240107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hAnsi="Times New Roman" w:cs="Times New Roman"/>
                <w:b/>
                <w:sz w:val="24"/>
                <w:szCs w:val="24"/>
              </w:rPr>
              <w:t>Frequent 1-</w:t>
            </w:r>
            <w:r w:rsidRPr="00240107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itemset</w:t>
            </w:r>
          </w:p>
        </w:tc>
        <w:tc>
          <w:tcPr>
            <w:tcW w:w="1390" w:type="dxa"/>
            <w:shd w:val="clear" w:color="auto" w:fill="D9D9D9" w:themeFill="background1" w:themeFillShade="D9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6E0F66" w:rsidRPr="00240107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  <w:szCs w:val="24"/>
              </w:rPr>
            </w:pPr>
            <w:r w:rsidRPr="00240107">
              <w:rPr>
                <w:rFonts w:ascii="Times New Roman" w:eastAsia="Times New Roman" w:hAnsi="Times New Roman" w:cs="Times New Roman"/>
                <w:b/>
                <w:i/>
                <w:color w:val="000000" w:themeColor="text1"/>
                <w:sz w:val="24"/>
                <w:szCs w:val="24"/>
              </w:rPr>
              <w:t>Support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noWrap/>
            <w:tcMar>
              <w:top w:w="14" w:type="dxa"/>
              <w:left w:w="58" w:type="dxa"/>
              <w:bottom w:w="14" w:type="dxa"/>
              <w:right w:w="58" w:type="dxa"/>
            </w:tcMar>
            <w:vAlign w:val="center"/>
            <w:hideMark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5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</w:t>
            </w:r>
          </w:p>
        </w:tc>
      </w:tr>
      <w:tr w:rsidR="006E0F66" w:rsidRPr="00A85624" w:rsidTr="006E0F66">
        <w:trPr>
          <w:trHeight w:val="255"/>
        </w:trPr>
        <w:tc>
          <w:tcPr>
            <w:tcW w:w="2250" w:type="dxa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1405" w:type="dxa"/>
            <w:gridSpan w:val="2"/>
            <w:shd w:val="clear" w:color="000000" w:fill="FFFFFF"/>
            <w:vAlign w:val="center"/>
          </w:tcPr>
          <w:p w:rsidR="006E0F66" w:rsidRPr="00A85624" w:rsidRDefault="006E0F66" w:rsidP="005C4E6F">
            <w:pPr>
              <w:spacing w:after="0" w:line="240" w:lineRule="auto"/>
              <w:ind w:firstLine="0"/>
              <w:jc w:val="left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</w:t>
            </w:r>
          </w:p>
        </w:tc>
      </w:tr>
    </w:tbl>
    <w:p w:rsidR="006E0F66" w:rsidRDefault="006E0F66" w:rsidP="006F697F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1E5E92" w:rsidRDefault="001E5E92" w:rsidP="006E0F66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ngkah </w:t>
      </w:r>
      <w:r w:rsidR="00265C72">
        <w:rPr>
          <w:rFonts w:ascii="Times New Roman" w:hAnsi="Times New Roman" w:cs="Times New Roman"/>
          <w:sz w:val="24"/>
          <w:szCs w:val="24"/>
        </w:rPr>
        <w:t>keenam</w:t>
      </w:r>
      <w:r>
        <w:rPr>
          <w:rFonts w:ascii="Times New Roman" w:hAnsi="Times New Roman" w:cs="Times New Roman"/>
          <w:sz w:val="24"/>
          <w:szCs w:val="24"/>
        </w:rPr>
        <w:t xml:space="preserve"> yaitu melakukan seleksi data spesifikas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  <w:r>
        <w:rPr>
          <w:rFonts w:ascii="Times New Roman" w:hAnsi="Times New Roman" w:cs="Times New Roman"/>
          <w:sz w:val="24"/>
          <w:szCs w:val="24"/>
        </w:rPr>
        <w:t xml:space="preserve"> yang telah </w:t>
      </w:r>
      <w:r w:rsidR="001818E8">
        <w:rPr>
          <w:rFonts w:ascii="Times New Roman" w:hAnsi="Times New Roman" w:cs="Times New Roman"/>
          <w:sz w:val="24"/>
          <w:szCs w:val="24"/>
        </w:rPr>
        <w:t>memenuhi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 xml:space="preserve">frequent </w:t>
      </w:r>
      <w:r w:rsidRPr="00FF58A8">
        <w:rPr>
          <w:rFonts w:ascii="Times New Roman" w:hAnsi="Times New Roman" w:cs="Times New Roman"/>
          <w:i/>
          <w:sz w:val="24"/>
          <w:szCs w:val="24"/>
        </w:rPr>
        <w:t>1-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A812A7">
        <w:rPr>
          <w:rFonts w:ascii="Times New Roman" w:hAnsi="Times New Roman" w:cs="Times New Roman"/>
          <w:sz w:val="24"/>
          <w:szCs w:val="24"/>
        </w:rPr>
        <w:t xml:space="preserve">Item spesifikasi yang tidak memenuhi </w:t>
      </w:r>
      <w:r w:rsidR="00A812A7" w:rsidRPr="00FF58A8">
        <w:rPr>
          <w:rFonts w:ascii="Times New Roman" w:hAnsi="Times New Roman" w:cs="Times New Roman"/>
          <w:i/>
          <w:sz w:val="24"/>
          <w:szCs w:val="24"/>
        </w:rPr>
        <w:t>frequent 1-itemset</w:t>
      </w:r>
      <w:r w:rsidR="00A812A7">
        <w:rPr>
          <w:rFonts w:ascii="Times New Roman" w:hAnsi="Times New Roman" w:cs="Times New Roman"/>
          <w:sz w:val="24"/>
          <w:szCs w:val="24"/>
        </w:rPr>
        <w:t xml:space="preserve"> dihilangkan.</w:t>
      </w:r>
      <w:r w:rsidR="006F697F">
        <w:rPr>
          <w:rFonts w:ascii="Times New Roman" w:hAnsi="Times New Roman" w:cs="Times New Roman"/>
          <w:sz w:val="24"/>
          <w:szCs w:val="24"/>
        </w:rPr>
        <w:t xml:space="preserve"> </w:t>
      </w:r>
      <w:r w:rsidR="001818E8">
        <w:rPr>
          <w:rFonts w:ascii="Times New Roman" w:hAnsi="Times New Roman" w:cs="Times New Roman"/>
          <w:sz w:val="24"/>
          <w:szCs w:val="24"/>
        </w:rPr>
        <w:t xml:space="preserve">Item dari masing-masing data spesifikasi tersebut sebelumnya diurutkan sesuai dengan nilai </w:t>
      </w:r>
      <w:r w:rsidR="001818E8" w:rsidRPr="004F43D0">
        <w:rPr>
          <w:rFonts w:ascii="Times New Roman" w:hAnsi="Times New Roman" w:cs="Times New Roman"/>
          <w:i/>
          <w:sz w:val="24"/>
          <w:szCs w:val="24"/>
        </w:rPr>
        <w:t>support</w:t>
      </w:r>
      <w:r w:rsidR="00E239A6">
        <w:rPr>
          <w:rFonts w:ascii="Times New Roman" w:hAnsi="Times New Roman" w:cs="Times New Roman"/>
          <w:sz w:val="24"/>
          <w:szCs w:val="24"/>
        </w:rPr>
        <w:t xml:space="preserve"> terbesar berdasarkan Tabel 3.10</w:t>
      </w:r>
      <w:r w:rsidR="001818E8">
        <w:rPr>
          <w:rFonts w:ascii="Times New Roman" w:hAnsi="Times New Roman" w:cs="Times New Roman"/>
          <w:sz w:val="24"/>
          <w:szCs w:val="24"/>
        </w:rPr>
        <w:t xml:space="preserve">. </w:t>
      </w:r>
      <w:r w:rsidR="00676B93">
        <w:rPr>
          <w:rFonts w:ascii="Times New Roman" w:hAnsi="Times New Roman" w:cs="Times New Roman"/>
          <w:sz w:val="24"/>
          <w:szCs w:val="24"/>
        </w:rPr>
        <w:t>Proses seleksi data spesifikasi dapat dilihat dalam Tabel 3.</w:t>
      </w:r>
      <w:r w:rsidR="00E239A6">
        <w:rPr>
          <w:rFonts w:ascii="Times New Roman" w:hAnsi="Times New Roman" w:cs="Times New Roman"/>
          <w:sz w:val="24"/>
          <w:szCs w:val="24"/>
        </w:rPr>
        <w:t>11</w:t>
      </w:r>
      <w:r w:rsidR="00676B93">
        <w:rPr>
          <w:rFonts w:ascii="Times New Roman" w:hAnsi="Times New Roman" w:cs="Times New Roman"/>
          <w:sz w:val="24"/>
          <w:szCs w:val="24"/>
        </w:rPr>
        <w:t>.</w:t>
      </w:r>
    </w:p>
    <w:p w:rsidR="00675ED6" w:rsidRDefault="00675ED6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1E5E92" w:rsidRPr="00B03222" w:rsidRDefault="00E239A6" w:rsidP="001E5E92">
      <w:pPr>
        <w:spacing w:after="0" w:line="360" w:lineRule="auto"/>
        <w:ind w:firstLine="0"/>
        <w:jc w:val="left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11</w:t>
      </w:r>
      <w:r w:rsidR="001E5E92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1D6905">
        <w:rPr>
          <w:rFonts w:ascii="Times New Roman" w:hAnsi="Times New Roman" w:cs="Times New Roman"/>
          <w:sz w:val="24"/>
          <w:szCs w:val="24"/>
        </w:rPr>
        <w:t>Proses</w:t>
      </w:r>
      <w:r w:rsidR="00B653A7">
        <w:rPr>
          <w:rFonts w:ascii="Times New Roman" w:hAnsi="Times New Roman" w:cs="Times New Roman"/>
          <w:sz w:val="24"/>
          <w:szCs w:val="24"/>
        </w:rPr>
        <w:t xml:space="preserve"> seleksi</w:t>
      </w:r>
      <w:r w:rsidR="001D6905">
        <w:rPr>
          <w:rFonts w:ascii="Times New Roman" w:hAnsi="Times New Roman" w:cs="Times New Roman"/>
          <w:sz w:val="24"/>
          <w:szCs w:val="24"/>
        </w:rPr>
        <w:t xml:space="preserve"> </w:t>
      </w:r>
      <w:r w:rsidR="00E838F5">
        <w:rPr>
          <w:rFonts w:ascii="Times New Roman" w:hAnsi="Times New Roman" w:cs="Times New Roman"/>
          <w:i/>
          <w:sz w:val="24"/>
          <w:szCs w:val="24"/>
        </w:rPr>
        <w:t>s</w:t>
      </w:r>
      <w:r w:rsidR="00295EA6">
        <w:rPr>
          <w:rFonts w:ascii="Times New Roman" w:hAnsi="Times New Roman" w:cs="Times New Roman"/>
          <w:i/>
          <w:sz w:val="24"/>
          <w:szCs w:val="24"/>
        </w:rPr>
        <w:t>ample</w:t>
      </w:r>
      <w:r w:rsidR="00B71723">
        <w:rPr>
          <w:rFonts w:ascii="Times New Roman" w:hAnsi="Times New Roman" w:cs="Times New Roman"/>
          <w:i/>
          <w:sz w:val="24"/>
          <w:szCs w:val="24"/>
        </w:rPr>
        <w:t xml:space="preserve"> d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ata</w:t>
      </w:r>
      <w:r w:rsidR="00B71723">
        <w:rPr>
          <w:rFonts w:ascii="Times New Roman" w:hAnsi="Times New Roman" w:cs="Times New Roman"/>
          <w:sz w:val="24"/>
          <w:szCs w:val="24"/>
        </w:rPr>
        <w:t xml:space="preserve"> spesifikasi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 w:rsidR="00B71723">
        <w:rPr>
          <w:rFonts w:ascii="Times New Roman" w:hAnsi="Times New Roman" w:cs="Times New Roman"/>
          <w:sz w:val="24"/>
          <w:szCs w:val="24"/>
        </w:rPr>
        <w:t xml:space="preserve">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</w:p>
    <w:tbl>
      <w:tblPr>
        <w:tblStyle w:val="TableGrid"/>
        <w:tblW w:w="0" w:type="auto"/>
        <w:tblInd w:w="108" w:type="dxa"/>
        <w:tblLook w:val="04A0"/>
      </w:tblPr>
      <w:tblGrid>
        <w:gridCol w:w="558"/>
        <w:gridCol w:w="3150"/>
      </w:tblGrid>
      <w:tr w:rsidR="009065EB" w:rsidRPr="005C4E6F" w:rsidTr="008932F1">
        <w:tc>
          <w:tcPr>
            <w:tcW w:w="558" w:type="dxa"/>
            <w:shd w:val="clear" w:color="auto" w:fill="D9D9D9" w:themeFill="background1" w:themeFillShade="D9"/>
            <w:vAlign w:val="center"/>
          </w:tcPr>
          <w:p w:rsidR="009065EB" w:rsidRPr="00502645" w:rsidRDefault="009065EB" w:rsidP="00953FC1">
            <w:pPr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065EB" w:rsidRPr="005C4E6F" w:rsidRDefault="009065EB" w:rsidP="00953FC1">
            <w:pPr>
              <w:ind w:left="120" w:firstLine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C4E6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Data Spesifikasi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50" w:type="dxa"/>
            <w:vAlign w:val="center"/>
          </w:tcPr>
          <w:p w:rsidR="009065EB" w:rsidRPr="00010707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,   26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2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16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1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10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27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8, 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28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3150" w:type="dxa"/>
            <w:vAlign w:val="center"/>
          </w:tcPr>
          <w:p w:rsidR="009065EB" w:rsidRPr="00010707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,   26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</w:rPr>
              <w:t>9,   1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0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  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3150" w:type="dxa"/>
            <w:vAlign w:val="center"/>
          </w:tcPr>
          <w:p w:rsidR="009065EB" w:rsidRPr="001D5A95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8,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1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9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8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  <w:r w:rsidRPr="001D5A9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4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1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22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highlight w:val="darkGray"/>
              </w:rPr>
              <w:t>30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1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9,   1,   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7,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2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5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12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3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3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3150" w:type="dxa"/>
            <w:vAlign w:val="center"/>
          </w:tcPr>
          <w:p w:rsidR="009065EB" w:rsidRPr="00FB2AFB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9,   1,   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   34</w:t>
            </w:r>
          </w:p>
        </w:tc>
      </w:tr>
      <w:tr w:rsidR="00BD7286" w:rsidRPr="005C4E6F" w:rsidTr="008932F1">
        <w:tc>
          <w:tcPr>
            <w:tcW w:w="558" w:type="dxa"/>
            <w:shd w:val="clear" w:color="auto" w:fill="D9D9D9" w:themeFill="background1" w:themeFillShade="D9"/>
            <w:vAlign w:val="center"/>
          </w:tcPr>
          <w:p w:rsidR="00BD7286" w:rsidRPr="00502645" w:rsidRDefault="00BD7286" w:rsidP="00953FC1">
            <w:pPr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lastRenderedPageBreak/>
              <w:t>No</w:t>
            </w: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BD7286" w:rsidRPr="005C4E6F" w:rsidRDefault="00BD7286" w:rsidP="00953FC1">
            <w:pPr>
              <w:ind w:left="120" w:firstLine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C4E6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Data Spesifikasi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9,   15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0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1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,   3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8,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   3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1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19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5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3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4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16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25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  <w:highlight w:val="darkGray"/>
              </w:rPr>
              <w:t>36</w:t>
            </w:r>
          </w:p>
        </w:tc>
      </w:tr>
    </w:tbl>
    <w:p w:rsidR="005C4E6F" w:rsidRDefault="005C4E6F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675ED6" w:rsidRDefault="00CB3957" w:rsidP="005C4E6F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erubahan pada </w:t>
      </w:r>
      <w:r w:rsidRPr="00FF58A8">
        <w:rPr>
          <w:rFonts w:ascii="Times New Roman" w:hAnsi="Times New Roman" w:cs="Times New Roman"/>
          <w:i/>
          <w:sz w:val="24"/>
          <w:szCs w:val="24"/>
        </w:rPr>
        <w:t>sample data</w:t>
      </w:r>
      <w:r>
        <w:rPr>
          <w:rFonts w:ascii="Times New Roman" w:hAnsi="Times New Roman" w:cs="Times New Roman"/>
          <w:sz w:val="24"/>
          <w:szCs w:val="24"/>
        </w:rPr>
        <w:t xml:space="preserve"> spesifikasi </w:t>
      </w:r>
      <w:r w:rsidRPr="00FF58A8">
        <w:rPr>
          <w:rFonts w:ascii="Times New Roman" w:hAnsi="Times New Roman" w:cs="Times New Roman"/>
          <w:i/>
          <w:sz w:val="24"/>
          <w:szCs w:val="24"/>
        </w:rPr>
        <w:t>smartphon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1363" w:rsidRPr="000C1363">
        <w:rPr>
          <w:rFonts w:ascii="Times New Roman" w:hAnsi="Times New Roman" w:cs="Times New Roman"/>
          <w:sz w:val="24"/>
          <w:szCs w:val="24"/>
        </w:rPr>
        <w:t>Android</w:t>
      </w:r>
      <w:r w:rsidR="008478BE">
        <w:rPr>
          <w:rFonts w:ascii="Times New Roman" w:hAnsi="Times New Roman" w:cs="Times New Roman"/>
          <w:sz w:val="24"/>
          <w:szCs w:val="24"/>
        </w:rPr>
        <w:t xml:space="preserve"> dapat dilihat dalam Ta</w:t>
      </w:r>
      <w:r w:rsidR="00E239A6">
        <w:rPr>
          <w:rFonts w:ascii="Times New Roman" w:hAnsi="Times New Roman" w:cs="Times New Roman"/>
          <w:sz w:val="24"/>
          <w:szCs w:val="24"/>
        </w:rPr>
        <w:t>bel 3.12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5C4E6F" w:rsidRDefault="005C4E6F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4F61D5" w:rsidRPr="001A5ED8" w:rsidRDefault="004F61D5" w:rsidP="00A22C6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6386F">
        <w:rPr>
          <w:rFonts w:ascii="Times New Roman" w:eastAsia="Times New Roman" w:hAnsi="Times New Roman" w:cs="Times New Roman"/>
          <w:sz w:val="24"/>
          <w:szCs w:val="24"/>
        </w:rPr>
        <w:t>Tabel</w:t>
      </w:r>
      <w:r w:rsidR="009B4634">
        <w:rPr>
          <w:rFonts w:ascii="Times New Roman" w:eastAsia="Times New Roman" w:hAnsi="Times New Roman" w:cs="Times New Roman"/>
          <w:sz w:val="24"/>
          <w:szCs w:val="24"/>
        </w:rPr>
        <w:t xml:space="preserve"> 3</w:t>
      </w:r>
      <w:r w:rsidR="00E239A6">
        <w:rPr>
          <w:rFonts w:ascii="Times New Roman" w:eastAsia="Times New Roman" w:hAnsi="Times New Roman" w:cs="Times New Roman"/>
          <w:sz w:val="24"/>
          <w:szCs w:val="24"/>
        </w:rPr>
        <w:t>.12</w:t>
      </w:r>
      <w:r w:rsidR="0026386F" w:rsidRPr="0026386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A5ED8">
        <w:rPr>
          <w:rFonts w:ascii="Times New Roman" w:eastAsia="Times New Roman" w:hAnsi="Times New Roman" w:cs="Times New Roman"/>
          <w:sz w:val="24"/>
          <w:szCs w:val="24"/>
        </w:rPr>
        <w:t>Hasil proses seleksi</w:t>
      </w:r>
      <w:r w:rsidR="00B71723" w:rsidRPr="0026386F">
        <w:rPr>
          <w:rFonts w:ascii="Times New Roman" w:eastAsia="Times New Roman" w:hAnsi="Times New Roman" w:cs="Times New Roman"/>
          <w:sz w:val="24"/>
          <w:szCs w:val="24"/>
        </w:rPr>
        <w:t xml:space="preserve"> data spesifikasi</w:t>
      </w:r>
      <w:r w:rsidR="001A5ED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1A5ED8">
        <w:rPr>
          <w:rFonts w:ascii="Times New Roman" w:eastAsia="Times New Roman" w:hAnsi="Times New Roman" w:cs="Times New Roman"/>
          <w:i/>
          <w:sz w:val="24"/>
          <w:szCs w:val="24"/>
        </w:rPr>
        <w:t xml:space="preserve">smartphone </w:t>
      </w:r>
      <w:r w:rsidR="000C1363" w:rsidRPr="000C1363">
        <w:rPr>
          <w:rFonts w:ascii="Times New Roman" w:eastAsia="Times New Roman" w:hAnsi="Times New Roman" w:cs="Times New Roman"/>
          <w:sz w:val="24"/>
          <w:szCs w:val="24"/>
        </w:rPr>
        <w:t>Android</w:t>
      </w:r>
    </w:p>
    <w:tbl>
      <w:tblPr>
        <w:tblStyle w:val="TableGrid"/>
        <w:tblW w:w="0" w:type="auto"/>
        <w:tblInd w:w="108" w:type="dxa"/>
        <w:tblLook w:val="04A0"/>
      </w:tblPr>
      <w:tblGrid>
        <w:gridCol w:w="558"/>
        <w:gridCol w:w="3150"/>
      </w:tblGrid>
      <w:tr w:rsidR="009065EB" w:rsidRPr="005C4E6F" w:rsidTr="008932F1">
        <w:tc>
          <w:tcPr>
            <w:tcW w:w="558" w:type="dxa"/>
            <w:shd w:val="clear" w:color="auto" w:fill="D9D9D9" w:themeFill="background1" w:themeFillShade="D9"/>
            <w:vAlign w:val="center"/>
          </w:tcPr>
          <w:p w:rsidR="009065EB" w:rsidRPr="00502645" w:rsidRDefault="009065EB" w:rsidP="00953FC1">
            <w:pPr>
              <w:ind w:firstLine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No</w:t>
            </w:r>
          </w:p>
        </w:tc>
        <w:tc>
          <w:tcPr>
            <w:tcW w:w="3150" w:type="dxa"/>
            <w:shd w:val="clear" w:color="auto" w:fill="D9D9D9" w:themeFill="background1" w:themeFillShade="D9"/>
            <w:vAlign w:val="center"/>
          </w:tcPr>
          <w:p w:rsidR="009065EB" w:rsidRPr="005C4E6F" w:rsidRDefault="009065EB" w:rsidP="00953FC1">
            <w:pPr>
              <w:ind w:left="120" w:firstLine="0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C4E6F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Data Spesifikasi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3150" w:type="dxa"/>
            <w:vAlign w:val="center"/>
          </w:tcPr>
          <w:p w:rsidR="009065EB" w:rsidRPr="00010707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,   26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4</w:t>
            </w:r>
          </w:p>
        </w:tc>
        <w:tc>
          <w:tcPr>
            <w:tcW w:w="3150" w:type="dxa"/>
            <w:vAlign w:val="center"/>
          </w:tcPr>
          <w:p w:rsidR="009065EB" w:rsidRPr="00010707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,   26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5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</w:rPr>
              <w:t>9,   15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  </w:t>
            </w:r>
            <w:r w:rsidRPr="00010707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6</w:t>
            </w:r>
          </w:p>
        </w:tc>
        <w:tc>
          <w:tcPr>
            <w:tcW w:w="3150" w:type="dxa"/>
            <w:vAlign w:val="center"/>
          </w:tcPr>
          <w:p w:rsidR="009065EB" w:rsidRPr="001D5A95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18,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0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1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9,   1,   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2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3</w:t>
            </w:r>
          </w:p>
        </w:tc>
        <w:tc>
          <w:tcPr>
            <w:tcW w:w="3150" w:type="dxa"/>
            <w:vAlign w:val="center"/>
          </w:tcPr>
          <w:p w:rsidR="009065EB" w:rsidRPr="00FB2AFB" w:rsidRDefault="009065EB" w:rsidP="00953FC1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9,   1,   18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   34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4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9,   15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010707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 xml:space="preserve">   </w:t>
            </w:r>
            <w:r w:rsidRPr="001D5A9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,   3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18, 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   3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8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9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7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34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9065EB" w:rsidTr="00953FC1">
        <w:tc>
          <w:tcPr>
            <w:tcW w:w="558" w:type="dxa"/>
            <w:vAlign w:val="center"/>
          </w:tcPr>
          <w:p w:rsidR="009065EB" w:rsidRPr="00502645" w:rsidRDefault="009065EB" w:rsidP="00953FC1">
            <w:pPr>
              <w:ind w:firstLine="0"/>
              <w:jc w:val="lef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50264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0</w:t>
            </w:r>
          </w:p>
        </w:tc>
        <w:tc>
          <w:tcPr>
            <w:tcW w:w="3150" w:type="dxa"/>
            <w:vAlign w:val="center"/>
          </w:tcPr>
          <w:p w:rsidR="009065EB" w:rsidRPr="00B03222" w:rsidRDefault="009065EB" w:rsidP="009065EB">
            <w:pPr>
              <w:ind w:left="120" w:firstLine="0"/>
              <w:jc w:val="lef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FB2AFB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</w:tr>
    </w:tbl>
    <w:p w:rsidR="009B4634" w:rsidRDefault="009B4634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5B1DEB" w:rsidRDefault="00DF4B1C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Langkah </w:t>
      </w:r>
      <w:r w:rsidR="00CB3957">
        <w:rPr>
          <w:rFonts w:ascii="Times New Roman" w:hAnsi="Times New Roman" w:cs="Times New Roman"/>
          <w:sz w:val="24"/>
          <w:szCs w:val="24"/>
        </w:rPr>
        <w:t xml:space="preserve">ketujuh </w:t>
      </w:r>
      <w:r>
        <w:rPr>
          <w:rFonts w:ascii="Times New Roman" w:hAnsi="Times New Roman" w:cs="Times New Roman"/>
          <w:sz w:val="24"/>
          <w:szCs w:val="24"/>
        </w:rPr>
        <w:t xml:space="preserve">yaitu pembuat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 w:rsidR="00FF58A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dari </w:t>
      </w:r>
      <w:r w:rsidR="00D60C76">
        <w:rPr>
          <w:rFonts w:ascii="Times New Roman" w:hAnsi="Times New Roman" w:cs="Times New Roman"/>
          <w:sz w:val="24"/>
          <w:szCs w:val="24"/>
        </w:rPr>
        <w:t xml:space="preserve">hasil proses seleksi data </w:t>
      </w:r>
      <w:r>
        <w:rPr>
          <w:rFonts w:ascii="Times New Roman" w:hAnsi="Times New Roman" w:cs="Times New Roman"/>
          <w:sz w:val="24"/>
          <w:szCs w:val="24"/>
        </w:rPr>
        <w:t>spesifikasi</w:t>
      </w:r>
      <w:r w:rsidR="00D60C76">
        <w:rPr>
          <w:rFonts w:ascii="Times New Roman" w:hAnsi="Times New Roman" w:cs="Times New Roman"/>
          <w:sz w:val="24"/>
          <w:szCs w:val="24"/>
        </w:rPr>
        <w:t xml:space="preserve"> </w:t>
      </w:r>
      <w:r w:rsidR="00D60C76">
        <w:rPr>
          <w:rFonts w:ascii="Times New Roman" w:hAnsi="Times New Roman" w:cs="Times New Roman"/>
          <w:i/>
          <w:sz w:val="24"/>
          <w:szCs w:val="24"/>
        </w:rPr>
        <w:t>smartphone</w:t>
      </w:r>
      <w:r>
        <w:rPr>
          <w:rFonts w:ascii="Times New Roman" w:hAnsi="Times New Roman" w:cs="Times New Roman"/>
          <w:sz w:val="24"/>
          <w:szCs w:val="24"/>
        </w:rPr>
        <w:t xml:space="preserve"> seper</w:t>
      </w:r>
      <w:r w:rsidR="0095659D">
        <w:rPr>
          <w:rFonts w:ascii="Times New Roman" w:hAnsi="Times New Roman" w:cs="Times New Roman"/>
          <w:sz w:val="24"/>
          <w:szCs w:val="24"/>
        </w:rPr>
        <w:t>t</w:t>
      </w:r>
      <w:r w:rsidR="00652D4D">
        <w:rPr>
          <w:rFonts w:ascii="Times New Roman" w:hAnsi="Times New Roman" w:cs="Times New Roman"/>
          <w:sz w:val="24"/>
          <w:szCs w:val="24"/>
        </w:rPr>
        <w:t>i yang tertera dalam Gambar 3.13</w:t>
      </w:r>
      <w:r>
        <w:rPr>
          <w:rFonts w:ascii="Times New Roman" w:hAnsi="Times New Roman" w:cs="Times New Roman"/>
          <w:sz w:val="24"/>
          <w:szCs w:val="24"/>
        </w:rPr>
        <w:t xml:space="preserve"> s</w:t>
      </w:r>
      <w:r w:rsidRPr="00D14197">
        <w:rPr>
          <w:rFonts w:ascii="Times New Roman" w:hAnsi="Times New Roman" w:cs="Times New Roman"/>
          <w:sz w:val="24"/>
          <w:szCs w:val="24"/>
        </w:rPr>
        <w:t>ampai Gambar 3</w:t>
      </w:r>
      <w:r w:rsidR="00FF58A8">
        <w:rPr>
          <w:rFonts w:ascii="Times New Roman" w:hAnsi="Times New Roman" w:cs="Times New Roman"/>
          <w:sz w:val="24"/>
          <w:szCs w:val="24"/>
        </w:rPr>
        <w:t>.</w:t>
      </w:r>
      <w:r w:rsidR="00652D4D">
        <w:rPr>
          <w:rFonts w:ascii="Times New Roman" w:hAnsi="Times New Roman" w:cs="Times New Roman"/>
          <w:sz w:val="24"/>
          <w:szCs w:val="24"/>
        </w:rPr>
        <w:t>1</w:t>
      </w:r>
      <w:r w:rsidR="00E239A6">
        <w:rPr>
          <w:rFonts w:ascii="Times New Roman" w:hAnsi="Times New Roman" w:cs="Times New Roman"/>
          <w:sz w:val="24"/>
          <w:szCs w:val="24"/>
        </w:rPr>
        <w:t>8</w:t>
      </w:r>
      <w:r w:rsidRPr="00D1419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 Pada pembuat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tree</w:t>
      </w:r>
      <w:r>
        <w:rPr>
          <w:rFonts w:ascii="Times New Roman" w:hAnsi="Times New Roman" w:cs="Times New Roman"/>
          <w:sz w:val="24"/>
          <w:szCs w:val="24"/>
        </w:rPr>
        <w:t xml:space="preserve"> awal dibuatlah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root</w:t>
      </w:r>
      <w:r>
        <w:rPr>
          <w:rFonts w:ascii="Times New Roman" w:hAnsi="Times New Roman" w:cs="Times New Roman"/>
          <w:sz w:val="24"/>
          <w:szCs w:val="24"/>
        </w:rPr>
        <w:t xml:space="preserve"> dan diberi nilai null. Dan pad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Head of table link</w:t>
      </w:r>
      <w:r>
        <w:rPr>
          <w:rFonts w:ascii="Times New Roman" w:hAnsi="Times New Roman" w:cs="Times New Roman"/>
          <w:sz w:val="24"/>
          <w:szCs w:val="24"/>
        </w:rPr>
        <w:t xml:space="preserve"> untuk semua kode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>
        <w:rPr>
          <w:rFonts w:ascii="Times New Roman" w:hAnsi="Times New Roman" w:cs="Times New Roman"/>
          <w:sz w:val="24"/>
          <w:szCs w:val="24"/>
        </w:rPr>
        <w:t xml:space="preserve"> diberi nilai null.</w:t>
      </w:r>
      <w:r w:rsidR="004E6AD8">
        <w:rPr>
          <w:rFonts w:ascii="Times New Roman" w:hAnsi="Times New Roman" w:cs="Times New Roman"/>
          <w:sz w:val="24"/>
          <w:szCs w:val="24"/>
        </w:rPr>
        <w:t xml:space="preserve"> </w:t>
      </w:r>
    </w:p>
    <w:p w:rsidR="00D60E7D" w:rsidRDefault="00D60E7D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D44E69" w:rsidRDefault="00D44E69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</w:p>
    <w:p w:rsidR="00302110" w:rsidRPr="00302110" w:rsidRDefault="00302110" w:rsidP="00C7605A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302110">
        <w:rPr>
          <w:rFonts w:ascii="Times New Roman" w:hAnsi="Times New Roman" w:cs="Times New Roman"/>
          <w:i/>
          <w:sz w:val="24"/>
          <w:szCs w:val="24"/>
          <w:u w:val="single"/>
        </w:rPr>
        <w:lastRenderedPageBreak/>
        <w:t>Header table</w:t>
      </w:r>
    </w:p>
    <w:tbl>
      <w:tblPr>
        <w:tblpPr w:leftFromText="180" w:rightFromText="180" w:vertAnchor="text" w:tblpX="93" w:tblpY="1"/>
        <w:tblOverlap w:val="never"/>
        <w:tblW w:w="1858" w:type="dxa"/>
        <w:tblBorders>
          <w:top w:val="single" w:sz="8" w:space="0" w:color="DCDCDC"/>
          <w:left w:val="single" w:sz="8" w:space="0" w:color="DCDCDC"/>
          <w:bottom w:val="single" w:sz="8" w:space="0" w:color="DCDCDC"/>
          <w:right w:val="single" w:sz="8" w:space="0" w:color="DCDCDC"/>
          <w:insideH w:val="single" w:sz="8" w:space="0" w:color="DCDCDC"/>
          <w:insideV w:val="single" w:sz="8" w:space="0" w:color="DCDCDC"/>
        </w:tblBorders>
        <w:tblCellMar>
          <w:left w:w="58" w:type="dxa"/>
          <w:right w:w="58" w:type="dxa"/>
        </w:tblCellMar>
        <w:tblLook w:val="04A0"/>
      </w:tblPr>
      <w:tblGrid>
        <w:gridCol w:w="868"/>
        <w:gridCol w:w="990"/>
      </w:tblGrid>
      <w:tr w:rsidR="00510AF6" w:rsidRPr="00DB1335" w:rsidTr="00726F8D">
        <w:trPr>
          <w:trHeight w:val="235"/>
        </w:trPr>
        <w:tc>
          <w:tcPr>
            <w:tcW w:w="868" w:type="dxa"/>
            <w:shd w:val="clear" w:color="000000" w:fill="DDDDDD"/>
            <w:noWrap/>
            <w:vAlign w:val="center"/>
            <w:hideMark/>
          </w:tcPr>
          <w:p w:rsidR="00510AF6" w:rsidRPr="00DB1335" w:rsidRDefault="00FF58A8" w:rsidP="006D22E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Itemset</w:t>
            </w:r>
          </w:p>
        </w:tc>
        <w:tc>
          <w:tcPr>
            <w:tcW w:w="990" w:type="dxa"/>
            <w:shd w:val="clear" w:color="000000" w:fill="DDDDDD"/>
            <w:noWrap/>
            <w:vAlign w:val="center"/>
            <w:hideMark/>
          </w:tcPr>
          <w:p w:rsidR="00510AF6" w:rsidRPr="00DB1335" w:rsidRDefault="00FF58A8" w:rsidP="006D22E1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Head of table link</w:t>
            </w:r>
          </w:p>
        </w:tc>
      </w:tr>
      <w:tr w:rsidR="00DB1335" w:rsidRPr="00DB1335" w:rsidTr="00726F8D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6327E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726F8D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6327E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6327E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6327E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726F8D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726F8D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726F8D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726F8D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</w:tbl>
    <w:p w:rsidR="004F61D5" w:rsidRPr="00B03222" w:rsidRDefault="004F61D5" w:rsidP="004F61D5">
      <w:pPr>
        <w:spacing w:after="0" w:line="240" w:lineRule="auto"/>
        <w:rPr>
          <w:rFonts w:ascii="Times New Roman" w:hAnsi="Times New Roman" w:cs="Times New Roman"/>
        </w:rPr>
      </w:pPr>
    </w:p>
    <w:p w:rsidR="00DF4B1C" w:rsidRDefault="005077B0" w:rsidP="004F61D5">
      <w:pPr>
        <w:spacing w:after="0" w:line="24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shape id="_x0000_s1814" type="#_x0000_t75" style="position:absolute;left:0;text-align:left;margin-left:83.3pt;margin-top:12.3pt;width:48.75pt;height:29.5pt;z-index:252233728" fillcolor="#4f81bd">
            <v:imagedata r:id="rId36" o:title=""/>
            <v:shadow color="#eeece1"/>
          </v:shape>
        </w:pict>
      </w:r>
    </w:p>
    <w:p w:rsidR="00DF4B1C" w:rsidRPr="00DF4B1C" w:rsidRDefault="00DF4B1C" w:rsidP="00DF4B1C">
      <w:pPr>
        <w:rPr>
          <w:rFonts w:ascii="Times New Roman" w:hAnsi="Times New Roman" w:cs="Times New Roman"/>
        </w:rPr>
      </w:pPr>
    </w:p>
    <w:p w:rsidR="00DF4B1C" w:rsidRPr="00DF4B1C" w:rsidRDefault="00DF4B1C" w:rsidP="00DF4B1C">
      <w:pPr>
        <w:rPr>
          <w:rFonts w:ascii="Times New Roman" w:hAnsi="Times New Roman" w:cs="Times New Roman"/>
        </w:rPr>
      </w:pPr>
    </w:p>
    <w:p w:rsidR="00DF4B1C" w:rsidRPr="00DF4B1C" w:rsidRDefault="00DF4B1C" w:rsidP="00DF4B1C">
      <w:pPr>
        <w:rPr>
          <w:rFonts w:ascii="Times New Roman" w:hAnsi="Times New Roman" w:cs="Times New Roman"/>
        </w:rPr>
      </w:pPr>
    </w:p>
    <w:p w:rsidR="009B4634" w:rsidRDefault="009B4634" w:rsidP="0059394A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B4634" w:rsidRDefault="009B4634" w:rsidP="0059394A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</w:p>
    <w:p w:rsidR="009B4634" w:rsidRDefault="005077B0" w:rsidP="0059394A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4"/>
          <w:szCs w:val="24"/>
        </w:rPr>
      </w:pPr>
      <w:r w:rsidRPr="005077B0">
        <w:rPr>
          <w:rFonts w:ascii="Times New Roman" w:hAnsi="Times New Roman" w:cs="Times New Roman"/>
          <w:noProof/>
        </w:rPr>
        <w:pict>
          <v:rect id="_x0000_s1660" style="position:absolute;left:0;text-align:left;margin-left:13.4pt;margin-top:1.45pt;width:217.1pt;height:15pt;z-index:252146688;v-text-anchor:middle" strokecolor="white [3212]">
            <v:textbox style="mso-next-textbox:#_x0000_s1660" inset="0,,0,0">
              <w:txbxContent>
                <w:p w:rsidR="00953FC1" w:rsidRDefault="00953FC1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13 </w:t>
                  </w:r>
                  <w:r w:rsidRPr="00FF58A8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P-Tree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wal</w:t>
                  </w:r>
                </w:p>
              </w:txbxContent>
            </v:textbox>
          </v:rect>
        </w:pict>
      </w:r>
    </w:p>
    <w:p w:rsidR="00D60E7D" w:rsidRPr="006B5F68" w:rsidRDefault="00D60E7D" w:rsidP="0059394A">
      <w:pPr>
        <w:pStyle w:val="ListParagraph"/>
        <w:spacing w:after="0" w:line="360" w:lineRule="auto"/>
        <w:ind w:left="0" w:firstLine="720"/>
        <w:rPr>
          <w:rFonts w:ascii="Times New Roman" w:hAnsi="Times New Roman" w:cs="Times New Roman"/>
          <w:sz w:val="20"/>
          <w:szCs w:val="20"/>
        </w:rPr>
      </w:pPr>
    </w:p>
    <w:p w:rsidR="00055061" w:rsidRPr="00DC761E" w:rsidRDefault="00EF30E5" w:rsidP="0059394A">
      <w:pPr>
        <w:pStyle w:val="ListParagraph"/>
        <w:spacing w:after="0" w:line="360" w:lineRule="auto"/>
        <w:ind w:left="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59394A">
        <w:rPr>
          <w:rFonts w:ascii="Times New Roman" w:hAnsi="Times New Roman" w:cs="Times New Roman"/>
          <w:sz w:val="24"/>
          <w:szCs w:val="24"/>
        </w:rPr>
        <w:t xml:space="preserve">Pembuat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 w:rsidRPr="0059394A">
        <w:rPr>
          <w:rFonts w:ascii="Times New Roman" w:hAnsi="Times New Roman" w:cs="Times New Roman"/>
          <w:sz w:val="24"/>
          <w:szCs w:val="24"/>
        </w:rPr>
        <w:t xml:space="preserve"> selanjutnya adalah pembuat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 w:rsidRPr="0059394A">
        <w:rPr>
          <w:rFonts w:ascii="Times New Roman" w:hAnsi="Times New Roman" w:cs="Times New Roman"/>
          <w:sz w:val="24"/>
          <w:szCs w:val="24"/>
        </w:rPr>
        <w:t xml:space="preserve"> </w:t>
      </w:r>
      <w:r w:rsidR="00DC78C5">
        <w:rPr>
          <w:rFonts w:ascii="Times New Roman" w:hAnsi="Times New Roman" w:cs="Times New Roman"/>
          <w:sz w:val="24"/>
          <w:szCs w:val="24"/>
        </w:rPr>
        <w:t>untuk data spesifikasi 1 yaitu {</w:t>
      </w:r>
      <w:r w:rsidR="00B0100D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9,</w:t>
      </w:r>
      <w:r w:rsidR="00B010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B0100D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15,</w:t>
      </w:r>
      <w:r w:rsidR="00B010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DC761E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1, 18,</w:t>
      </w:r>
      <w:r w:rsidR="00DC761E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DC761E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26</w:t>
      </w:r>
      <w:r w:rsidRPr="0059394A">
        <w:rPr>
          <w:rFonts w:ascii="Times New Roman" w:eastAsia="Times New Roman" w:hAnsi="Times New Roman" w:cs="Times New Roman"/>
          <w:sz w:val="24"/>
          <w:szCs w:val="24"/>
        </w:rPr>
        <w:t>}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r w:rsidR="00FA73F7" w:rsidRPr="00B504EE">
        <w:rPr>
          <w:rFonts w:ascii="Times New Roman" w:eastAsia="Times New Roman" w:hAnsi="Times New Roman" w:cs="Times New Roman"/>
          <w:sz w:val="24"/>
          <w:szCs w:val="24"/>
        </w:rPr>
        <w:t xml:space="preserve">Pembacaan yang pertama </w:t>
      </w:r>
      <w:r w:rsidR="00FA73F7">
        <w:rPr>
          <w:rFonts w:ascii="Times New Roman" w:eastAsia="Times New Roman" w:hAnsi="Times New Roman" w:cs="Times New Roman"/>
          <w:sz w:val="24"/>
          <w:szCs w:val="24"/>
        </w:rPr>
        <w:t>untuk</w:t>
      </w:r>
      <w:r w:rsidR="00FA73F7" w:rsidRPr="00B504EE">
        <w:rPr>
          <w:rFonts w:ascii="Times New Roman" w:eastAsia="Times New Roman" w:hAnsi="Times New Roman" w:cs="Times New Roman"/>
          <w:sz w:val="24"/>
          <w:szCs w:val="24"/>
        </w:rPr>
        <w:t xml:space="preserve"> kode </w:t>
      </w:r>
      <w:r w:rsidR="00FA73F7" w:rsidRPr="00FF58A8">
        <w:rPr>
          <w:rFonts w:ascii="Times New Roman" w:eastAsia="Times New Roman" w:hAnsi="Times New Roman" w:cs="Times New Roman"/>
          <w:i/>
          <w:sz w:val="24"/>
          <w:szCs w:val="24"/>
        </w:rPr>
        <w:t>itemset</w:t>
      </w:r>
      <w:r w:rsidR="00FA73F7" w:rsidRPr="00B504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B0100D">
        <w:rPr>
          <w:rFonts w:ascii="Times New Roman" w:eastAsia="Times New Roman" w:hAnsi="Times New Roman" w:cs="Times New Roman"/>
          <w:sz w:val="24"/>
          <w:szCs w:val="24"/>
        </w:rPr>
        <w:t>9</w:t>
      </w:r>
      <w:r w:rsidR="00FA73F7">
        <w:rPr>
          <w:rFonts w:ascii="Times New Roman" w:eastAsia="Times New Roman" w:hAnsi="Times New Roman" w:cs="Times New Roman"/>
          <w:sz w:val="24"/>
          <w:szCs w:val="24"/>
        </w:rPr>
        <w:t>, d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>imana</w:t>
      </w:r>
      <w:r w:rsidR="00FA73F7">
        <w:rPr>
          <w:rFonts w:ascii="Times New Roman" w:eastAsia="Times New Roman" w:hAnsi="Times New Roman" w:cs="Times New Roman"/>
          <w:sz w:val="24"/>
          <w:szCs w:val="24"/>
        </w:rPr>
        <w:t xml:space="preserve"> untuk</w:t>
      </w:r>
      <w:r w:rsidR="00FA73F7" w:rsidRPr="00FA73F7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dibuat node baru yang merupakan node anak dari </w:t>
      </w:r>
      <w:r w:rsidR="00FF58A8" w:rsidRPr="00FF58A8">
        <w:rPr>
          <w:rFonts w:ascii="Times New Roman" w:eastAsia="Times New Roman" w:hAnsi="Times New Roman" w:cs="Times New Roman"/>
          <w:i/>
          <w:sz w:val="24"/>
          <w:szCs w:val="24"/>
        </w:rPr>
        <w:t>root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dan</w:t>
      </w:r>
      <w:r w:rsidR="00FA73F7">
        <w:rPr>
          <w:rFonts w:ascii="Times New Roman" w:eastAsia="Times New Roman" w:hAnsi="Times New Roman" w:cs="Times New Roman"/>
          <w:sz w:val="24"/>
          <w:szCs w:val="24"/>
        </w:rPr>
        <w:t xml:space="preserve"> diberi label </w:t>
      </w:r>
      <w:r w:rsidR="00B0100D">
        <w:rPr>
          <w:rFonts w:ascii="Times New Roman" w:eastAsia="Times New Roman" w:hAnsi="Times New Roman" w:cs="Times New Roman"/>
          <w:sz w:val="24"/>
          <w:szCs w:val="24"/>
        </w:rPr>
        <w:t>9</w:t>
      </w:r>
      <w:r w:rsidR="00FA73F7">
        <w:rPr>
          <w:rFonts w:ascii="Times New Roman" w:eastAsia="Times New Roman" w:hAnsi="Times New Roman" w:cs="Times New Roman"/>
          <w:sz w:val="24"/>
          <w:szCs w:val="24"/>
        </w:rPr>
        <w:t xml:space="preserve"> serta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C78C5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diberi nilai 1. Dan </w:t>
      </w:r>
      <w:r w:rsidR="0059394A" w:rsidRPr="0059394A">
        <w:rPr>
          <w:rFonts w:ascii="Times New Roman" w:hAnsi="Times New Roman" w:cs="Times New Roman"/>
          <w:sz w:val="24"/>
          <w:szCs w:val="24"/>
        </w:rPr>
        <w:t xml:space="preserve">pada setiap pembuatan node baru pad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tree</w:t>
      </w:r>
      <w:r w:rsidR="0059394A" w:rsidRPr="0059394A">
        <w:rPr>
          <w:rFonts w:ascii="Times New Roman" w:hAnsi="Times New Roman" w:cs="Times New Roman"/>
          <w:sz w:val="24"/>
          <w:szCs w:val="24"/>
        </w:rPr>
        <w:t xml:space="preserve"> akan dibuat suatu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link</w:t>
      </w:r>
      <w:r w:rsidR="0059394A" w:rsidRPr="0059394A">
        <w:rPr>
          <w:rFonts w:ascii="Times New Roman" w:hAnsi="Times New Roman" w:cs="Times New Roman"/>
          <w:sz w:val="24"/>
          <w:szCs w:val="24"/>
        </w:rPr>
        <w:t xml:space="preserve"> dar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 w:rsidR="0059394A" w:rsidRPr="0059394A">
        <w:rPr>
          <w:rFonts w:ascii="Times New Roman" w:hAnsi="Times New Roman" w:cs="Times New Roman"/>
          <w:sz w:val="24"/>
          <w:szCs w:val="24"/>
        </w:rPr>
        <w:t xml:space="preserve"> pada tabel ke node tersebut, diman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link</w:t>
      </w:r>
      <w:r w:rsidR="0059394A" w:rsidRPr="0059394A">
        <w:rPr>
          <w:rFonts w:ascii="Times New Roman" w:hAnsi="Times New Roman" w:cs="Times New Roman"/>
          <w:sz w:val="24"/>
          <w:szCs w:val="24"/>
        </w:rPr>
        <w:t xml:space="preserve"> ini menunjukkan informasi mengena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 w:rsidR="0059394A" w:rsidRPr="0059394A">
        <w:rPr>
          <w:rFonts w:ascii="Times New Roman" w:hAnsi="Times New Roman" w:cs="Times New Roman"/>
          <w:sz w:val="24"/>
          <w:szCs w:val="24"/>
        </w:rPr>
        <w:t xml:space="preserve"> tersebut disimpan.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Setelah pembuatan node pertama lalu pembuatan node untuk kode spesifikasi selanjutnya yaitu </w:t>
      </w:r>
      <w:r w:rsidR="00B0100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. Karena pada node </w:t>
      </w:r>
      <w:r w:rsidR="00B0100D">
        <w:rPr>
          <w:rFonts w:ascii="Times New Roman" w:eastAsia="Times New Roman" w:hAnsi="Times New Roman" w:cs="Times New Roman"/>
          <w:sz w:val="24"/>
          <w:szCs w:val="24"/>
        </w:rPr>
        <w:t>9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belum memiliki anak yang </w:t>
      </w:r>
      <w:r w:rsidR="00DF41CA">
        <w:rPr>
          <w:rFonts w:ascii="Times New Roman" w:eastAsia="Times New Roman" w:hAnsi="Times New Roman" w:cs="Times New Roman"/>
          <w:sz w:val="24"/>
          <w:szCs w:val="24"/>
        </w:rPr>
        <w:t xml:space="preserve">mempunyai 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label </w:t>
      </w:r>
      <w:r w:rsidR="00B0100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maka dibuat node anak baru </w:t>
      </w:r>
      <w:r w:rsidR="00FA73F7">
        <w:rPr>
          <w:rFonts w:ascii="Times New Roman" w:eastAsia="Times New Roman" w:hAnsi="Times New Roman" w:cs="Times New Roman"/>
          <w:sz w:val="24"/>
          <w:szCs w:val="24"/>
        </w:rPr>
        <w:t>dengan l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abel </w:t>
      </w:r>
      <w:r w:rsidR="00B0100D">
        <w:rPr>
          <w:rFonts w:ascii="Times New Roman" w:eastAsia="Times New Roman" w:hAnsi="Times New Roman" w:cs="Times New Roman"/>
          <w:sz w:val="24"/>
          <w:szCs w:val="24"/>
        </w:rPr>
        <w:t>15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dan diberi</w:t>
      </w:r>
      <w:r w:rsidR="00DF41CA">
        <w:rPr>
          <w:rFonts w:ascii="Times New Roman" w:eastAsia="Times New Roman" w:hAnsi="Times New Roman" w:cs="Times New Roman"/>
          <w:sz w:val="24"/>
          <w:szCs w:val="24"/>
        </w:rPr>
        <w:t xml:space="preserve"> nilai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4E6AD8" w:rsidRPr="0059394A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  <w:r w:rsidR="00DC761E">
        <w:rPr>
          <w:rFonts w:ascii="Times New Roman" w:eastAsia="Times New Roman" w:hAnsi="Times New Roman" w:cs="Times New Roman"/>
          <w:sz w:val="24"/>
          <w:szCs w:val="24"/>
        </w:rPr>
        <w:t xml:space="preserve"> Begitu juga </w:t>
      </w:r>
      <w:r w:rsidR="006B5F68" w:rsidRPr="0059394A">
        <w:rPr>
          <w:rFonts w:ascii="Times New Roman" w:eastAsia="Times New Roman" w:hAnsi="Times New Roman" w:cs="Times New Roman"/>
          <w:sz w:val="24"/>
          <w:szCs w:val="24"/>
        </w:rPr>
        <w:t xml:space="preserve">untuk kode spesifikasi selanjutnya 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yaitu </w:t>
      </w:r>
      <w:r w:rsidR="00DC761E">
        <w:rPr>
          <w:rFonts w:ascii="Times New Roman" w:eastAsia="Times New Roman" w:hAnsi="Times New Roman" w:cs="Times New Roman"/>
          <w:sz w:val="24"/>
          <w:szCs w:val="24"/>
        </w:rPr>
        <w:t xml:space="preserve">1, 18 dan 26, dibuat menjadi node-node anak baru dan diberi nilai </w:t>
      </w:r>
      <w:r w:rsidR="00DC761E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DC761E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9B4634" w:rsidRPr="006B5F68" w:rsidRDefault="00B0100D" w:rsidP="0059394A">
      <w:pPr>
        <w:pStyle w:val="ListParagraph"/>
        <w:spacing w:after="0" w:line="360" w:lineRule="auto"/>
        <w:ind w:left="0" w:firstLine="720"/>
        <w:rPr>
          <w:rFonts w:ascii="Times New Roman" w:eastAsia="Times New Roman" w:hAnsi="Times New Roman" w:cs="Times New Roman"/>
          <w:sz w:val="18"/>
          <w:szCs w:val="18"/>
        </w:rPr>
      </w:pPr>
      <w:r w:rsidRPr="00B0100D">
        <w:rPr>
          <w:rFonts w:ascii="Times New Roman" w:eastAsia="Times New Roman" w:hAnsi="Times New Roman" w:cs="Times New Roman"/>
          <w:noProof/>
          <w:sz w:val="18"/>
          <w:szCs w:val="18"/>
        </w:rPr>
        <w:drawing>
          <wp:anchor distT="0" distB="0" distL="114300" distR="114300" simplePos="0" relativeHeight="252442624" behindDoc="1" locked="0" layoutInCell="1" allowOverlap="1">
            <wp:simplePos x="0" y="0"/>
            <wp:positionH relativeFrom="column">
              <wp:posOffset>2155825</wp:posOffset>
            </wp:positionH>
            <wp:positionV relativeFrom="paragraph">
              <wp:posOffset>2540</wp:posOffset>
            </wp:positionV>
            <wp:extent cx="600075" cy="2705100"/>
            <wp:effectExtent l="19050" t="0" r="9525" b="0"/>
            <wp:wrapNone/>
            <wp:docPr id="15" name="Picture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5B1DEB" w:rsidRDefault="005B1DEB" w:rsidP="005B1DEB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302110">
        <w:rPr>
          <w:rFonts w:ascii="Times New Roman" w:hAnsi="Times New Roman" w:cs="Times New Roman"/>
          <w:i/>
          <w:sz w:val="24"/>
          <w:szCs w:val="24"/>
          <w:u w:val="single"/>
        </w:rPr>
        <w:t>Header table</w:t>
      </w:r>
    </w:p>
    <w:tbl>
      <w:tblPr>
        <w:tblpPr w:leftFromText="180" w:rightFromText="180" w:vertAnchor="text" w:tblpX="93" w:tblpY="1"/>
        <w:tblOverlap w:val="never"/>
        <w:tblW w:w="1858" w:type="dxa"/>
        <w:tblBorders>
          <w:top w:val="single" w:sz="8" w:space="0" w:color="DCDCDC"/>
          <w:left w:val="single" w:sz="8" w:space="0" w:color="DCDCDC"/>
          <w:bottom w:val="single" w:sz="8" w:space="0" w:color="DCDCDC"/>
          <w:right w:val="single" w:sz="8" w:space="0" w:color="DCDCDC"/>
          <w:insideH w:val="single" w:sz="8" w:space="0" w:color="DCDCDC"/>
          <w:insideV w:val="single" w:sz="8" w:space="0" w:color="DCDCDC"/>
        </w:tblBorders>
        <w:tblCellMar>
          <w:left w:w="58" w:type="dxa"/>
          <w:right w:w="58" w:type="dxa"/>
        </w:tblCellMar>
        <w:tblLook w:val="04A0"/>
      </w:tblPr>
      <w:tblGrid>
        <w:gridCol w:w="868"/>
        <w:gridCol w:w="990"/>
      </w:tblGrid>
      <w:tr w:rsidR="00726F8D" w:rsidRPr="00DB1335" w:rsidTr="00766324">
        <w:trPr>
          <w:trHeight w:val="235"/>
        </w:trPr>
        <w:tc>
          <w:tcPr>
            <w:tcW w:w="868" w:type="dxa"/>
            <w:shd w:val="clear" w:color="000000" w:fill="DDDDDD"/>
            <w:noWrap/>
            <w:vAlign w:val="center"/>
            <w:hideMark/>
          </w:tcPr>
          <w:p w:rsidR="00726F8D" w:rsidRPr="00DB1335" w:rsidRDefault="00726F8D" w:rsidP="007663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Itemset</w:t>
            </w:r>
          </w:p>
        </w:tc>
        <w:tc>
          <w:tcPr>
            <w:tcW w:w="990" w:type="dxa"/>
            <w:shd w:val="clear" w:color="000000" w:fill="DDDDDD"/>
            <w:noWrap/>
            <w:vAlign w:val="center"/>
            <w:hideMark/>
          </w:tcPr>
          <w:p w:rsidR="00726F8D" w:rsidRPr="00DB1335" w:rsidRDefault="005077B0" w:rsidP="00766324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077B0">
              <w:rPr>
                <w:rFonts w:ascii="Times New Roman" w:eastAsia="Times New Roman" w:hAnsi="Times New Roman" w:cs="Times New Roman"/>
                <w:b/>
                <w:bCs/>
                <w:i/>
                <w:noProof/>
                <w:color w:val="000000"/>
              </w:rPr>
              <w:pict>
                <v:shape id="_x0000_s1966" style="position:absolute;left:0;text-align:left;margin-left:22pt;margin-top:14.2pt;width:100.5pt;height:49.95pt;z-index:252413952;mso-position-horizontal-relative:text;mso-position-vertical-relative:text" coordsize="2010,999" path="m,999c195,962,848,941,1183,775,1518,609,1838,162,2010,e" filled="f">
                  <v:stroke dashstyle="dash" endarrow="block"/>
                  <v:path arrowok="t"/>
                </v:shape>
              </w:pict>
            </w:r>
            <w:r w:rsidR="00726F8D"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Head of table link</w:t>
            </w:r>
          </w:p>
        </w:tc>
      </w:tr>
      <w:tr w:rsidR="00DB1335" w:rsidRPr="00DB1335" w:rsidTr="00766324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5077B0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type id="_x0000_t38" coordsize="21600,21600" o:spt="38" o:oned="t" path="m,c@0,0@1,5400@1,10800@1,16200@2,21600,21600,21600e" filled="f">
                  <v:formulas>
                    <v:f eqn="mid #0 0"/>
                    <v:f eqn="val #0"/>
                    <v:f eqn="mid #0 2160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_x0000_s1917" type="#_x0000_t38" style="position:absolute;left:0;text-align:left;margin-left:20.75pt;margin-top:7.8pt;width:103.25pt;height:18.8pt;z-index:252358656;mso-position-horizontal-relative:text;mso-position-vertical-relative:text" o:connectortype="curved" adj="10795,-622953,-38179">
                  <v:stroke dashstyle="dash" endarrow="block"/>
                </v:shape>
              </w:pict>
            </w:r>
          </w:p>
        </w:tc>
      </w:tr>
      <w:tr w:rsidR="00DB1335" w:rsidRPr="00DB1335" w:rsidTr="00766324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5077B0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63" type="#_x0000_t38" style="position:absolute;left:0;text-align:left;margin-left:23.65pt;margin-top:5.8pt;width:100.35pt;height:42pt;z-index:252410880;mso-position-horizontal-relative:text;mso-position-vertical-relative:text" o:connectortype="curved" adj="10795,-285429,-39907">
                  <v:stroke dashstyle="dash" endarrow="block"/>
                </v:shape>
              </w:pic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5077B0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64" type="#_x0000_t38" style="position:absolute;left:0;text-align:left;margin-left:23.65pt;margin-top:6.2pt;width:100.35pt;height:51pt;z-index:252411904;mso-position-horizontal-relative:text;mso-position-vertical-relative:text" o:connectortype="curved" adj="10795,-247765,-39907">
                  <v:stroke dashstyle="dash" endarrow="block"/>
                </v:shape>
              </w:pic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5077B0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65" type="#_x0000_t38" style="position:absolute;left:0;text-align:left;margin-left:23.65pt;margin-top:8.1pt;width:100.35pt;height:55.5pt;z-index:252412928;mso-position-horizontal-relative:text;mso-position-vertical-relative:text" o:connectortype="curved" adj="10795,-239935,-39907">
                  <v:stroke dashstyle="dash" endarrow="block"/>
                </v:shape>
              </w:pic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DB1335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DB1335" w:rsidRPr="00DB1335" w:rsidRDefault="00DB1335" w:rsidP="00DB1335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</w:tbl>
    <w:p w:rsidR="00726F8D" w:rsidRPr="00302110" w:rsidRDefault="00726F8D" w:rsidP="005B1DEB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</w:p>
    <w:p w:rsidR="005B1DEB" w:rsidRPr="00B03222" w:rsidRDefault="005B1DEB" w:rsidP="005B1DEB">
      <w:pPr>
        <w:spacing w:after="0" w:line="240" w:lineRule="auto"/>
        <w:rPr>
          <w:rFonts w:ascii="Times New Roman" w:hAnsi="Times New Roman" w:cs="Times New Roman"/>
        </w:rPr>
      </w:pPr>
    </w:p>
    <w:p w:rsidR="005B1DEB" w:rsidRDefault="005B1DEB" w:rsidP="005B1DEB">
      <w:pPr>
        <w:spacing w:after="0" w:line="240" w:lineRule="auto"/>
        <w:rPr>
          <w:rFonts w:ascii="Times New Roman" w:hAnsi="Times New Roman" w:cs="Times New Roman"/>
        </w:rPr>
      </w:pPr>
    </w:p>
    <w:p w:rsidR="005B1DEB" w:rsidRPr="00DF4B1C" w:rsidRDefault="005B1DEB" w:rsidP="005B1DEB">
      <w:pPr>
        <w:rPr>
          <w:rFonts w:ascii="Times New Roman" w:hAnsi="Times New Roman" w:cs="Times New Roman"/>
        </w:rPr>
      </w:pPr>
    </w:p>
    <w:p w:rsidR="005B1DEB" w:rsidRPr="00DF4B1C" w:rsidRDefault="005B1DEB" w:rsidP="005B1DEB">
      <w:pPr>
        <w:rPr>
          <w:rFonts w:ascii="Times New Roman" w:hAnsi="Times New Roman" w:cs="Times New Roman"/>
        </w:rPr>
      </w:pPr>
    </w:p>
    <w:p w:rsidR="005B1DEB" w:rsidRPr="00DF4B1C" w:rsidRDefault="005B1DEB" w:rsidP="005B1DEB">
      <w:pPr>
        <w:rPr>
          <w:rFonts w:ascii="Times New Roman" w:hAnsi="Times New Roman" w:cs="Times New Roman"/>
        </w:rPr>
      </w:pPr>
    </w:p>
    <w:p w:rsidR="005B1DEB" w:rsidRPr="00DF4B1C" w:rsidRDefault="005B1DEB" w:rsidP="005B1DEB">
      <w:pPr>
        <w:rPr>
          <w:rFonts w:ascii="Times New Roman" w:hAnsi="Times New Roman" w:cs="Times New Roman"/>
        </w:rPr>
      </w:pPr>
    </w:p>
    <w:p w:rsidR="005B1DEB" w:rsidRPr="00DF4B1C" w:rsidRDefault="005B1DEB" w:rsidP="005B1DEB">
      <w:pPr>
        <w:rPr>
          <w:rFonts w:ascii="Times New Roman" w:hAnsi="Times New Roman" w:cs="Times New Roman"/>
        </w:rPr>
      </w:pPr>
    </w:p>
    <w:p w:rsidR="006E6D0D" w:rsidRPr="00D60E7D" w:rsidRDefault="005077B0" w:rsidP="0059394A">
      <w:pPr>
        <w:pStyle w:val="ListParagraph"/>
        <w:spacing w:after="0" w:line="360" w:lineRule="auto"/>
        <w:ind w:left="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5077B0">
        <w:rPr>
          <w:rFonts w:ascii="Times New Roman" w:hAnsi="Times New Roman" w:cs="Times New Roman"/>
          <w:noProof/>
        </w:rPr>
        <w:pict>
          <v:rect id="_x0000_s1820" style="position:absolute;left:0;text-align:left;margin-left:62.3pt;margin-top:12.3pt;width:258.2pt;height:21.15pt;z-index:252237824;v-text-anchor:middle" strokecolor="white [3212]">
            <v:textbox style="mso-next-textbox:#_x0000_s1820" inset="0,,0,0">
              <w:txbxContent>
                <w:p w:rsidR="00953FC1" w:rsidRDefault="00953FC1" w:rsidP="005B1DEB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14 </w:t>
                  </w:r>
                  <w:r w:rsidRPr="00FF58A8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P-Tree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mbacaan data spesifikasi 1</w:t>
                  </w:r>
                </w:p>
              </w:txbxContent>
            </v:textbox>
          </v:rect>
        </w:pict>
      </w:r>
    </w:p>
    <w:p w:rsidR="00D60E7D" w:rsidRDefault="00D60E7D" w:rsidP="00D60E7D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 xml:space="preserve">Langkah pembuatan </w:t>
      </w:r>
      <w:r w:rsidRPr="000B4F44">
        <w:rPr>
          <w:rFonts w:ascii="Times New Roman" w:eastAsia="Times New Roman" w:hAnsi="Times New Roman" w:cs="Times New Roman"/>
          <w:i/>
          <w:sz w:val="24"/>
          <w:szCs w:val="24"/>
        </w:rPr>
        <w:t>FP-Tree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yang kedua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 adalah untuk data spesifikasi 3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yaitu {</w:t>
      </w:r>
      <w:r w:rsidR="00B0100D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9,</w:t>
      </w:r>
      <w:r w:rsidR="00B010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B0100D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15,</w:t>
      </w:r>
      <w:r w:rsidR="00B0100D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6B5F68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1,</w:t>
      </w:r>
      <w:r w:rsidR="006B5F68"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6B5F68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18</w:t>
      </w:r>
      <w:r>
        <w:rPr>
          <w:rFonts w:ascii="Times New Roman" w:eastAsia="Times New Roman" w:hAnsi="Times New Roman" w:cs="Times New Roman"/>
          <w:sz w:val="24"/>
          <w:szCs w:val="24"/>
        </w:rPr>
        <w:t>}. K</w:t>
      </w:r>
      <w:r w:rsidRPr="00B504EE">
        <w:rPr>
          <w:rFonts w:ascii="Times New Roman" w:eastAsia="Times New Roman" w:hAnsi="Times New Roman" w:cs="Times New Roman"/>
          <w:sz w:val="24"/>
          <w:szCs w:val="24"/>
        </w:rPr>
        <w:t xml:space="preserve">arena pada </w:t>
      </w:r>
      <w:r w:rsidRPr="00FF58A8">
        <w:rPr>
          <w:rFonts w:ascii="Times New Roman" w:eastAsia="Times New Roman" w:hAnsi="Times New Roman" w:cs="Times New Roman"/>
          <w:i/>
          <w:sz w:val="24"/>
          <w:szCs w:val="24"/>
        </w:rPr>
        <w:t>FP-Tree</w:t>
      </w:r>
      <w:r w:rsidRPr="00B504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704DBC">
        <w:rPr>
          <w:rFonts w:ascii="Times New Roman" w:eastAsia="Times New Roman" w:hAnsi="Times New Roman" w:cs="Times New Roman"/>
          <w:sz w:val="24"/>
          <w:szCs w:val="24"/>
        </w:rPr>
        <w:t>sebelumnya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sudah ada node-node dengan urutan label yang sama maka tidak membuat node-node baru melainkan hanya menambah 1 nilai </w:t>
      </w:r>
      <w:r w:rsidR="006B5F68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 dari node-node yang telah ada tersebut sehingga menjadi bernilai 2.</w:t>
      </w:r>
    </w:p>
    <w:p w:rsidR="006B5F68" w:rsidRPr="006B5F68" w:rsidRDefault="00B0100D" w:rsidP="00D60E7D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  <w:r w:rsidRPr="00B0100D">
        <w:rPr>
          <w:rFonts w:ascii="Times New Roman" w:eastAsia="Times New Roman" w:hAnsi="Times New Roman" w:cs="Times New Roman"/>
          <w:noProof/>
          <w:sz w:val="16"/>
          <w:szCs w:val="16"/>
        </w:rPr>
        <w:drawing>
          <wp:anchor distT="0" distB="0" distL="114300" distR="114300" simplePos="0" relativeHeight="252443648" behindDoc="1" locked="0" layoutInCell="1" allowOverlap="1">
            <wp:simplePos x="0" y="0"/>
            <wp:positionH relativeFrom="column">
              <wp:posOffset>2174875</wp:posOffset>
            </wp:positionH>
            <wp:positionV relativeFrom="paragraph">
              <wp:posOffset>-4445</wp:posOffset>
            </wp:positionV>
            <wp:extent cx="600075" cy="2705100"/>
            <wp:effectExtent l="19050" t="0" r="9525" b="0"/>
            <wp:wrapNone/>
            <wp:docPr id="17" name="Picture 1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705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8D54F9" w:rsidRPr="006B5F68" w:rsidRDefault="008D54F9" w:rsidP="006B5F68">
      <w:pPr>
        <w:spacing w:after="0" w:line="360" w:lineRule="auto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6B5F68">
        <w:rPr>
          <w:rFonts w:ascii="Times New Roman" w:hAnsi="Times New Roman" w:cs="Times New Roman"/>
          <w:i/>
          <w:sz w:val="24"/>
          <w:szCs w:val="24"/>
          <w:u w:val="single"/>
        </w:rPr>
        <w:t>Header table</w:t>
      </w:r>
    </w:p>
    <w:tbl>
      <w:tblPr>
        <w:tblpPr w:leftFromText="180" w:rightFromText="180" w:vertAnchor="text" w:tblpX="93" w:tblpY="1"/>
        <w:tblOverlap w:val="never"/>
        <w:tblW w:w="1858" w:type="dxa"/>
        <w:tblBorders>
          <w:top w:val="single" w:sz="8" w:space="0" w:color="DCDCDC"/>
          <w:left w:val="single" w:sz="8" w:space="0" w:color="DCDCDC"/>
          <w:bottom w:val="single" w:sz="8" w:space="0" w:color="DCDCDC"/>
          <w:right w:val="single" w:sz="8" w:space="0" w:color="DCDCDC"/>
          <w:insideH w:val="single" w:sz="8" w:space="0" w:color="DCDCDC"/>
          <w:insideV w:val="single" w:sz="8" w:space="0" w:color="DCDCDC"/>
        </w:tblBorders>
        <w:tblCellMar>
          <w:left w:w="58" w:type="dxa"/>
          <w:right w:w="58" w:type="dxa"/>
        </w:tblCellMar>
        <w:tblLook w:val="04A0"/>
      </w:tblPr>
      <w:tblGrid>
        <w:gridCol w:w="868"/>
        <w:gridCol w:w="990"/>
      </w:tblGrid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DDDDDD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Itemset</w:t>
            </w:r>
          </w:p>
        </w:tc>
        <w:tc>
          <w:tcPr>
            <w:tcW w:w="990" w:type="dxa"/>
            <w:shd w:val="clear" w:color="000000" w:fill="DDDDDD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077B0">
              <w:rPr>
                <w:rFonts w:ascii="Times New Roman" w:eastAsia="Times New Roman" w:hAnsi="Times New Roman" w:cs="Times New Roman"/>
                <w:b/>
                <w:bCs/>
                <w:i/>
                <w:noProof/>
                <w:color w:val="000000"/>
              </w:rPr>
              <w:pict>
                <v:shape id="_x0000_s1972" style="position:absolute;left:0;text-align:left;margin-left:22pt;margin-top:16.9pt;width:102pt;height:47.25pt;z-index:252421120;mso-position-horizontal-relative:text;mso-position-vertical-relative:text" coordsize="2040,945" path="m,945c195,908,843,878,1183,721,1523,564,1862,150,2040,e" filled="f">
                  <v:stroke dashstyle="dash" endarrow="block"/>
                  <v:path arrowok="t"/>
                </v:shape>
              </w:pict>
            </w:r>
            <w:r w:rsidR="008D54F9"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Head of table link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68" type="#_x0000_t38" style="position:absolute;left:0;text-align:left;margin-left:20.75pt;margin-top:7.8pt;width:103.25pt;height:18.8pt;z-index:252417024;mso-position-horizontal-relative:text;mso-position-vertical-relative:text" o:connectortype="curved" adj="10795,-622953,-38179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69" type="#_x0000_t38" style="position:absolute;left:0;text-align:left;margin-left:23.65pt;margin-top:5.8pt;width:100.35pt;height:42pt;z-index:252418048;mso-position-horizontal-relative:text;mso-position-vertical-relative:text" o:connectortype="curved" adj="10795,-285429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70" type="#_x0000_t38" style="position:absolute;left:0;text-align:left;margin-left:23.65pt;margin-top:6.2pt;width:100.35pt;height:51pt;z-index:252419072;mso-position-horizontal-relative:text;mso-position-vertical-relative:text" o:connectortype="curved" adj="10795,-247765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71" type="#_x0000_t38" style="position:absolute;left:0;text-align:left;margin-left:23.65pt;margin-top:8.1pt;width:100.35pt;height:55.5pt;z-index:252420096;mso-position-horizontal-relative:text;mso-position-vertical-relative:text" o:connectortype="curved" adj="10795,-239935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</w:tbl>
    <w:p w:rsidR="008D54F9" w:rsidRPr="00302110" w:rsidRDefault="008D54F9" w:rsidP="008D54F9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</w:p>
    <w:p w:rsidR="008D54F9" w:rsidRPr="00B03222" w:rsidRDefault="008D54F9" w:rsidP="008D54F9">
      <w:pPr>
        <w:spacing w:after="0" w:line="240" w:lineRule="auto"/>
        <w:rPr>
          <w:rFonts w:ascii="Times New Roman" w:hAnsi="Times New Roman" w:cs="Times New Roman"/>
        </w:rPr>
      </w:pPr>
    </w:p>
    <w:p w:rsidR="008D54F9" w:rsidRDefault="008D54F9" w:rsidP="008D54F9">
      <w:pPr>
        <w:spacing w:after="0" w:line="240" w:lineRule="auto"/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60E7D" w:rsidRDefault="005077B0" w:rsidP="008D54F9">
      <w:pPr>
        <w:pStyle w:val="ListParagraph"/>
        <w:spacing w:after="0" w:line="360" w:lineRule="auto"/>
        <w:ind w:left="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5077B0">
        <w:rPr>
          <w:rFonts w:ascii="Times New Roman" w:hAnsi="Times New Roman" w:cs="Times New Roman"/>
          <w:noProof/>
        </w:rPr>
        <w:pict>
          <v:rect id="_x0000_s1967" style="position:absolute;left:0;text-align:left;margin-left:69.05pt;margin-top:11.7pt;width:258.2pt;height:16.95pt;z-index:252416000;v-text-anchor:middle" strokecolor="white [3212]">
            <v:textbox style="mso-next-textbox:#_x0000_s1967" inset="0,,0,0">
              <w:txbxContent>
                <w:p w:rsidR="00953FC1" w:rsidRDefault="00953FC1" w:rsidP="008D54F9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15 </w:t>
                  </w:r>
                  <w:r w:rsidRPr="00FF58A8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P-Tree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mbacaan data spesifikasi 3</w:t>
                  </w:r>
                </w:p>
              </w:txbxContent>
            </v:textbox>
          </v:rect>
        </w:pict>
      </w:r>
    </w:p>
    <w:p w:rsidR="008D54F9" w:rsidRDefault="008D54F9" w:rsidP="008D54F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627E50" w:rsidRPr="006B5F68" w:rsidRDefault="00627E50" w:rsidP="00627E50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10"/>
          <w:szCs w:val="10"/>
          <w:u w:val="single"/>
        </w:rPr>
      </w:pPr>
    </w:p>
    <w:p w:rsidR="000B4F44" w:rsidRDefault="00B0100D" w:rsidP="00602BE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2444672" behindDoc="1" locked="0" layoutInCell="1" allowOverlap="1">
            <wp:simplePos x="0" y="0"/>
            <wp:positionH relativeFrom="column">
              <wp:posOffset>2174875</wp:posOffset>
            </wp:positionH>
            <wp:positionV relativeFrom="paragraph">
              <wp:posOffset>1036955</wp:posOffset>
            </wp:positionV>
            <wp:extent cx="600075" cy="2733675"/>
            <wp:effectExtent l="19050" t="0" r="9525" b="0"/>
            <wp:wrapNone/>
            <wp:docPr id="18" name="Picture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8" name="Picture 4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" cy="2733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  <w:r w:rsidR="006E6D0D">
        <w:rPr>
          <w:rFonts w:ascii="Times New Roman" w:eastAsia="Times New Roman" w:hAnsi="Times New Roman" w:cs="Times New Roman"/>
          <w:sz w:val="24"/>
          <w:szCs w:val="24"/>
        </w:rPr>
        <w:t xml:space="preserve">Langkah </w:t>
      </w:r>
      <w:r w:rsidR="00927982">
        <w:rPr>
          <w:rFonts w:ascii="Times New Roman" w:eastAsia="Times New Roman" w:hAnsi="Times New Roman" w:cs="Times New Roman"/>
          <w:sz w:val="24"/>
          <w:szCs w:val="24"/>
        </w:rPr>
        <w:t>p</w:t>
      </w:r>
      <w:r w:rsidR="000B4F44">
        <w:rPr>
          <w:rFonts w:ascii="Times New Roman" w:eastAsia="Times New Roman" w:hAnsi="Times New Roman" w:cs="Times New Roman"/>
          <w:sz w:val="24"/>
          <w:szCs w:val="24"/>
        </w:rPr>
        <w:t xml:space="preserve">embuatan </w:t>
      </w:r>
      <w:r w:rsidR="000B4F44" w:rsidRPr="000B4F44">
        <w:rPr>
          <w:rFonts w:ascii="Times New Roman" w:eastAsia="Times New Roman" w:hAnsi="Times New Roman" w:cs="Times New Roman"/>
          <w:i/>
          <w:sz w:val="24"/>
          <w:szCs w:val="24"/>
        </w:rPr>
        <w:t>FP-Tree</w:t>
      </w:r>
      <w:r w:rsidR="000B4F44">
        <w:rPr>
          <w:rFonts w:ascii="Times New Roman" w:eastAsia="Times New Roman" w:hAnsi="Times New Roman" w:cs="Times New Roman"/>
          <w:sz w:val="24"/>
          <w:szCs w:val="24"/>
        </w:rPr>
        <w:t xml:space="preserve"> yang ke</w:t>
      </w:r>
      <w:r w:rsidR="006E6D0D">
        <w:rPr>
          <w:rFonts w:ascii="Times New Roman" w:eastAsia="Times New Roman" w:hAnsi="Times New Roman" w:cs="Times New Roman"/>
          <w:sz w:val="24"/>
          <w:szCs w:val="24"/>
        </w:rPr>
        <w:t>tiga</w:t>
      </w:r>
      <w:r w:rsidR="000B4F44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02BEC">
        <w:rPr>
          <w:rFonts w:ascii="Times New Roman" w:eastAsia="Times New Roman" w:hAnsi="Times New Roman" w:cs="Times New Roman"/>
          <w:sz w:val="24"/>
          <w:szCs w:val="24"/>
        </w:rPr>
        <w:t>adalah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 untuk data spesifikasi 4</w:t>
      </w:r>
      <w:r w:rsidR="00602BEC">
        <w:rPr>
          <w:rFonts w:ascii="Times New Roman" w:eastAsia="Times New Roman" w:hAnsi="Times New Roman" w:cs="Times New Roman"/>
          <w:sz w:val="24"/>
          <w:szCs w:val="24"/>
        </w:rPr>
        <w:t xml:space="preserve"> yaitu</w:t>
      </w:r>
      <w:r w:rsidR="000B4F44">
        <w:rPr>
          <w:rFonts w:ascii="Times New Roman" w:eastAsia="Times New Roman" w:hAnsi="Times New Roman" w:cs="Times New Roman"/>
          <w:sz w:val="24"/>
          <w:szCs w:val="24"/>
        </w:rPr>
        <w:t xml:space="preserve"> {</w:t>
      </w:r>
      <w:r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9, 15,</w:t>
      </w: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 xml:space="preserve"> </w:t>
      </w:r>
      <w:r w:rsidR="006B5F68" w:rsidRPr="00010707">
        <w:rPr>
          <w:rFonts w:ascii="Times New Roman" w:eastAsia="Times New Roman" w:hAnsi="Times New Roman" w:cs="Times New Roman"/>
          <w:color w:val="000000"/>
          <w:sz w:val="24"/>
          <w:szCs w:val="24"/>
        </w:rPr>
        <w:t>1, 18, 26</w:t>
      </w:r>
      <w:r w:rsidR="000B4F44">
        <w:rPr>
          <w:rFonts w:ascii="Times New Roman" w:eastAsia="Times New Roman" w:hAnsi="Times New Roman" w:cs="Times New Roman"/>
          <w:sz w:val="24"/>
          <w:szCs w:val="24"/>
        </w:rPr>
        <w:t>}.</w:t>
      </w:r>
      <w:r w:rsidR="00602BE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>K</w:t>
      </w:r>
      <w:r w:rsidR="006B5F68" w:rsidRPr="00B504EE">
        <w:rPr>
          <w:rFonts w:ascii="Times New Roman" w:eastAsia="Times New Roman" w:hAnsi="Times New Roman" w:cs="Times New Roman"/>
          <w:sz w:val="24"/>
          <w:szCs w:val="24"/>
        </w:rPr>
        <w:t xml:space="preserve">arena pada </w:t>
      </w:r>
      <w:r w:rsidR="006B5F68" w:rsidRPr="00FF58A8">
        <w:rPr>
          <w:rFonts w:ascii="Times New Roman" w:eastAsia="Times New Roman" w:hAnsi="Times New Roman" w:cs="Times New Roman"/>
          <w:i/>
          <w:sz w:val="24"/>
          <w:szCs w:val="24"/>
        </w:rPr>
        <w:t>FP-Tree</w:t>
      </w:r>
      <w:r w:rsidR="006B5F68" w:rsidRPr="00B504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6B5F68" w:rsidRPr="00704DBC">
        <w:rPr>
          <w:rFonts w:ascii="Times New Roman" w:eastAsia="Times New Roman" w:hAnsi="Times New Roman" w:cs="Times New Roman"/>
          <w:sz w:val="24"/>
          <w:szCs w:val="24"/>
        </w:rPr>
        <w:t>sebelumnya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 sudah ada node-node dengan urutan label yang sama maka tidak membuat node-node baru melainkan hanya menambah 1 nilai </w:t>
      </w:r>
      <w:r w:rsidR="006B5F68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 dari node-node yang telah ada tersebut.</w:t>
      </w:r>
    </w:p>
    <w:p w:rsidR="008D54F9" w:rsidRPr="006B5F68" w:rsidRDefault="008D54F9" w:rsidP="00602BEC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16"/>
          <w:szCs w:val="16"/>
        </w:rPr>
      </w:pPr>
    </w:p>
    <w:p w:rsidR="008D54F9" w:rsidRDefault="008D54F9" w:rsidP="008D54F9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302110">
        <w:rPr>
          <w:rFonts w:ascii="Times New Roman" w:hAnsi="Times New Roman" w:cs="Times New Roman"/>
          <w:i/>
          <w:sz w:val="24"/>
          <w:szCs w:val="24"/>
          <w:u w:val="single"/>
        </w:rPr>
        <w:t>Header table</w:t>
      </w:r>
      <w:r w:rsidRPr="008D54F9">
        <w:rPr>
          <w:noProof/>
        </w:rPr>
        <w:t xml:space="preserve"> </w:t>
      </w:r>
    </w:p>
    <w:tbl>
      <w:tblPr>
        <w:tblpPr w:leftFromText="180" w:rightFromText="180" w:vertAnchor="text" w:tblpX="93" w:tblpY="1"/>
        <w:tblOverlap w:val="never"/>
        <w:tblW w:w="1858" w:type="dxa"/>
        <w:tblBorders>
          <w:top w:val="single" w:sz="8" w:space="0" w:color="DCDCDC"/>
          <w:left w:val="single" w:sz="8" w:space="0" w:color="DCDCDC"/>
          <w:bottom w:val="single" w:sz="8" w:space="0" w:color="DCDCDC"/>
          <w:right w:val="single" w:sz="8" w:space="0" w:color="DCDCDC"/>
          <w:insideH w:val="single" w:sz="8" w:space="0" w:color="DCDCDC"/>
          <w:insideV w:val="single" w:sz="8" w:space="0" w:color="DCDCDC"/>
        </w:tblBorders>
        <w:tblCellMar>
          <w:left w:w="58" w:type="dxa"/>
          <w:right w:w="58" w:type="dxa"/>
        </w:tblCellMar>
        <w:tblLook w:val="04A0"/>
      </w:tblPr>
      <w:tblGrid>
        <w:gridCol w:w="868"/>
        <w:gridCol w:w="990"/>
      </w:tblGrid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DDDDDD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Itemset</w:t>
            </w:r>
          </w:p>
        </w:tc>
        <w:tc>
          <w:tcPr>
            <w:tcW w:w="990" w:type="dxa"/>
            <w:shd w:val="clear" w:color="000000" w:fill="DDDDDD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077B0">
              <w:rPr>
                <w:rFonts w:ascii="Times New Roman" w:eastAsia="Times New Roman" w:hAnsi="Times New Roman" w:cs="Times New Roman"/>
                <w:b/>
                <w:bCs/>
                <w:i/>
                <w:noProof/>
                <w:color w:val="000000"/>
              </w:rPr>
              <w:pict>
                <v:shape id="_x0000_s1978" style="position:absolute;left:0;text-align:left;margin-left:22pt;margin-top:16.9pt;width:102pt;height:47.25pt;z-index:252429312;mso-position-horizontal-relative:text;mso-position-vertical-relative:text" coordsize="2040,945" path="m,945c195,908,843,878,1183,721,1523,564,1862,150,2040,e" filled="f">
                  <v:stroke dashstyle="dash" endarrow="block"/>
                  <v:path arrowok="t"/>
                </v:shape>
              </w:pict>
            </w:r>
            <w:r w:rsidR="008D54F9"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Head of table link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74" type="#_x0000_t38" style="position:absolute;left:0;text-align:left;margin-left:20.75pt;margin-top:7.8pt;width:103.25pt;height:18.8pt;z-index:252425216;mso-position-horizontal-relative:text;mso-position-vertical-relative:text" o:connectortype="curved" adj="10795,-622953,-38179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75" type="#_x0000_t38" style="position:absolute;left:0;text-align:left;margin-left:23.65pt;margin-top:5.8pt;width:100.35pt;height:42pt;z-index:252426240;mso-position-horizontal-relative:text;mso-position-vertical-relative:text" o:connectortype="curved" adj="10795,-285429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76" type="#_x0000_t38" style="position:absolute;left:0;text-align:left;margin-left:23.65pt;margin-top:6.2pt;width:100.35pt;height:51pt;z-index:252427264;mso-position-horizontal-relative:text;mso-position-vertical-relative:text" o:connectortype="curved" adj="10795,-247765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77" type="#_x0000_t38" style="position:absolute;left:0;text-align:left;margin-left:23.65pt;margin-top:8.1pt;width:100.35pt;height:55.5pt;z-index:252428288;mso-position-horizontal-relative:text;mso-position-vertical-relative:text" o:connectortype="curved" adj="10795,-239935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</w:tbl>
    <w:p w:rsidR="008D54F9" w:rsidRPr="00302110" w:rsidRDefault="008D54F9" w:rsidP="008D54F9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</w:p>
    <w:p w:rsidR="008D54F9" w:rsidRPr="00B03222" w:rsidRDefault="008D54F9" w:rsidP="008D54F9">
      <w:pPr>
        <w:spacing w:after="0" w:line="240" w:lineRule="auto"/>
        <w:rPr>
          <w:rFonts w:ascii="Times New Roman" w:hAnsi="Times New Roman" w:cs="Times New Roman"/>
        </w:rPr>
      </w:pPr>
    </w:p>
    <w:p w:rsidR="008D54F9" w:rsidRDefault="008D54F9" w:rsidP="008D54F9">
      <w:pPr>
        <w:spacing w:after="0" w:line="240" w:lineRule="auto"/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60E7D" w:rsidRDefault="005077B0" w:rsidP="008D54F9">
      <w:pPr>
        <w:pStyle w:val="ListParagraph"/>
        <w:spacing w:after="0" w:line="360" w:lineRule="auto"/>
        <w:ind w:left="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5077B0">
        <w:rPr>
          <w:rFonts w:ascii="Times New Roman" w:hAnsi="Times New Roman" w:cs="Times New Roman"/>
          <w:noProof/>
        </w:rPr>
        <w:pict>
          <v:rect id="_x0000_s1973" style="position:absolute;left:0;text-align:left;margin-left:56.3pt;margin-top:13.3pt;width:258.2pt;height:21.15pt;z-index:252424192;v-text-anchor:middle" strokecolor="white [3212]">
            <v:textbox style="mso-next-textbox:#_x0000_s1973" inset="0,,0,0">
              <w:txbxContent>
                <w:p w:rsidR="00953FC1" w:rsidRDefault="00953FC1" w:rsidP="008D54F9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16 </w:t>
                  </w:r>
                  <w:r w:rsidRPr="00FF58A8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P-Tree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mbacaan data spesifikasi 4</w:t>
                  </w:r>
                </w:p>
              </w:txbxContent>
            </v:textbox>
          </v:rect>
        </w:pict>
      </w:r>
    </w:p>
    <w:p w:rsidR="006E6D0D" w:rsidRPr="00C8456E" w:rsidRDefault="00927982" w:rsidP="006E6D0D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Langkah p</w:t>
      </w:r>
      <w:r w:rsidR="006E6D0D">
        <w:rPr>
          <w:rFonts w:ascii="Times New Roman" w:eastAsia="Times New Roman" w:hAnsi="Times New Roman" w:cs="Times New Roman"/>
          <w:sz w:val="24"/>
          <w:szCs w:val="24"/>
        </w:rPr>
        <w:t xml:space="preserve">embuatan </w:t>
      </w:r>
      <w:r w:rsidR="006E6D0D" w:rsidRPr="000B4F44">
        <w:rPr>
          <w:rFonts w:ascii="Times New Roman" w:eastAsia="Times New Roman" w:hAnsi="Times New Roman" w:cs="Times New Roman"/>
          <w:i/>
          <w:sz w:val="24"/>
          <w:szCs w:val="24"/>
        </w:rPr>
        <w:t>FP-Tree</w:t>
      </w:r>
      <w:r w:rsidR="006E6D0D">
        <w:rPr>
          <w:rFonts w:ascii="Times New Roman" w:eastAsia="Times New Roman" w:hAnsi="Times New Roman" w:cs="Times New Roman"/>
          <w:sz w:val="24"/>
          <w:szCs w:val="24"/>
        </w:rPr>
        <w:t xml:space="preserve"> yang keempat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 adalah untuk data spesifikasi 5</w:t>
      </w:r>
      <w:r w:rsidR="006E6D0D">
        <w:rPr>
          <w:rFonts w:ascii="Times New Roman" w:eastAsia="Times New Roman" w:hAnsi="Times New Roman" w:cs="Times New Roman"/>
          <w:sz w:val="24"/>
          <w:szCs w:val="24"/>
        </w:rPr>
        <w:t xml:space="preserve"> yaitu {</w:t>
      </w:r>
      <w:r w:rsidR="006B5F68" w:rsidRPr="00010707">
        <w:rPr>
          <w:rFonts w:ascii="Times New Roman" w:eastAsia="Times New Roman" w:hAnsi="Times New Roman" w:cs="Times New Roman"/>
          <w:sz w:val="24"/>
          <w:szCs w:val="24"/>
        </w:rPr>
        <w:t>9, 15</w:t>
      </w:r>
      <w:r w:rsidR="006B5F68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r w:rsidR="006B5F68" w:rsidRPr="00010707">
        <w:rPr>
          <w:rFonts w:ascii="Times New Roman" w:eastAsia="Times New Roman" w:hAnsi="Times New Roman" w:cs="Times New Roman"/>
          <w:sz w:val="24"/>
          <w:szCs w:val="24"/>
        </w:rPr>
        <w:t>26</w:t>
      </w:r>
      <w:r w:rsidR="006E6D0D">
        <w:rPr>
          <w:rFonts w:ascii="Times New Roman" w:eastAsia="Times New Roman" w:hAnsi="Times New Roman" w:cs="Times New Roman"/>
          <w:sz w:val="24"/>
          <w:szCs w:val="24"/>
        </w:rPr>
        <w:t xml:space="preserve">}. </w:t>
      </w:r>
      <w:r w:rsidR="00D60E7D">
        <w:rPr>
          <w:rFonts w:ascii="Times New Roman" w:eastAsia="Times New Roman" w:hAnsi="Times New Roman" w:cs="Times New Roman"/>
          <w:sz w:val="24"/>
          <w:szCs w:val="24"/>
        </w:rPr>
        <w:t>K</w:t>
      </w:r>
      <w:r w:rsidR="00D60E7D" w:rsidRPr="00B504EE">
        <w:rPr>
          <w:rFonts w:ascii="Times New Roman" w:eastAsia="Times New Roman" w:hAnsi="Times New Roman" w:cs="Times New Roman"/>
          <w:sz w:val="24"/>
          <w:szCs w:val="24"/>
        </w:rPr>
        <w:t xml:space="preserve">arena pada </w:t>
      </w:r>
      <w:r w:rsidR="00D60E7D" w:rsidRPr="00FF58A8">
        <w:rPr>
          <w:rFonts w:ascii="Times New Roman" w:eastAsia="Times New Roman" w:hAnsi="Times New Roman" w:cs="Times New Roman"/>
          <w:i/>
          <w:sz w:val="24"/>
          <w:szCs w:val="24"/>
        </w:rPr>
        <w:t>FP-Tree</w:t>
      </w:r>
      <w:r w:rsidR="00D60E7D" w:rsidRPr="00B504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D60E7D" w:rsidRPr="00704DBC">
        <w:rPr>
          <w:rFonts w:ascii="Times New Roman" w:eastAsia="Times New Roman" w:hAnsi="Times New Roman" w:cs="Times New Roman"/>
          <w:sz w:val="24"/>
          <w:szCs w:val="24"/>
        </w:rPr>
        <w:t>sebelumnya</w:t>
      </w:r>
      <w:r w:rsidR="00D60E7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C8456E">
        <w:rPr>
          <w:rFonts w:ascii="Times New Roman" w:eastAsia="Times New Roman" w:hAnsi="Times New Roman" w:cs="Times New Roman"/>
          <w:sz w:val="24"/>
          <w:szCs w:val="24"/>
        </w:rPr>
        <w:t xml:space="preserve">sudah ada node orang tua dengan label 9 kemudian anak dari node 9 dengan label 15, maka tidak membuat node baru melainkan hanya menambah 1 nilai </w:t>
      </w:r>
      <w:r w:rsidR="00C8456E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C8456E">
        <w:rPr>
          <w:rFonts w:ascii="Times New Roman" w:eastAsia="Times New Roman" w:hAnsi="Times New Roman" w:cs="Times New Roman"/>
          <w:sz w:val="24"/>
          <w:szCs w:val="24"/>
        </w:rPr>
        <w:t xml:space="preserve"> dari label-label tersebut. Dan untuk </w:t>
      </w:r>
      <w:r w:rsidR="00C8456E" w:rsidRPr="00C8456E">
        <w:rPr>
          <w:rFonts w:ascii="Times New Roman" w:eastAsia="Times New Roman" w:hAnsi="Times New Roman" w:cs="Times New Roman"/>
          <w:i/>
          <w:sz w:val="24"/>
          <w:szCs w:val="24"/>
        </w:rPr>
        <w:t>itemset</w:t>
      </w:r>
      <w:r w:rsidR="00C8456E">
        <w:rPr>
          <w:rFonts w:ascii="Times New Roman" w:eastAsia="Times New Roman" w:hAnsi="Times New Roman" w:cs="Times New Roman"/>
          <w:sz w:val="24"/>
          <w:szCs w:val="24"/>
        </w:rPr>
        <w:t xml:space="preserve"> 26, karena node 15 belum memiliki anak dengan label 26 maka dibuat node anak baru dari node 15 dan diberi label 26 serta nilai </w:t>
      </w:r>
      <w:r w:rsidR="00C8456E">
        <w:rPr>
          <w:rFonts w:ascii="Times New Roman" w:eastAsia="Times New Roman" w:hAnsi="Times New Roman" w:cs="Times New Roman"/>
          <w:i/>
          <w:sz w:val="24"/>
          <w:szCs w:val="24"/>
        </w:rPr>
        <w:t>count</w:t>
      </w:r>
      <w:r w:rsidR="00C8456E">
        <w:rPr>
          <w:rFonts w:ascii="Times New Roman" w:eastAsia="Times New Roman" w:hAnsi="Times New Roman" w:cs="Times New Roman"/>
          <w:sz w:val="24"/>
          <w:szCs w:val="24"/>
        </w:rPr>
        <w:t xml:space="preserve"> 1. </w:t>
      </w:r>
    </w:p>
    <w:p w:rsidR="006E6D0D" w:rsidRPr="00633E38" w:rsidRDefault="00B0100D" w:rsidP="006E6D0D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0"/>
          <w:szCs w:val="20"/>
        </w:rPr>
      </w:pPr>
      <w:r w:rsidRPr="00B0100D">
        <w:rPr>
          <w:rFonts w:ascii="Times New Roman" w:eastAsia="Times New Roman" w:hAnsi="Times New Roman" w:cs="Times New Roman"/>
          <w:noProof/>
          <w:sz w:val="20"/>
          <w:szCs w:val="20"/>
        </w:rPr>
        <w:drawing>
          <wp:anchor distT="0" distB="0" distL="114300" distR="114300" simplePos="0" relativeHeight="252445696" behindDoc="1" locked="0" layoutInCell="1" allowOverlap="1">
            <wp:simplePos x="0" y="0"/>
            <wp:positionH relativeFrom="column">
              <wp:posOffset>2165350</wp:posOffset>
            </wp:positionH>
            <wp:positionV relativeFrom="paragraph">
              <wp:posOffset>46990</wp:posOffset>
            </wp:positionV>
            <wp:extent cx="1285875" cy="2695575"/>
            <wp:effectExtent l="19050" t="0" r="9525" b="0"/>
            <wp:wrapNone/>
            <wp:docPr id="19" name="Picture 1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" name="Picture 5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85875" cy="2695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8D54F9" w:rsidRDefault="008D54F9" w:rsidP="008D54F9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  <w:r w:rsidRPr="00302110">
        <w:rPr>
          <w:rFonts w:ascii="Times New Roman" w:hAnsi="Times New Roman" w:cs="Times New Roman"/>
          <w:i/>
          <w:sz w:val="24"/>
          <w:szCs w:val="24"/>
          <w:u w:val="single"/>
        </w:rPr>
        <w:t>Header table</w:t>
      </w:r>
      <w:r w:rsidRPr="008D54F9">
        <w:rPr>
          <w:noProof/>
        </w:rPr>
        <w:t xml:space="preserve"> </w:t>
      </w:r>
    </w:p>
    <w:tbl>
      <w:tblPr>
        <w:tblpPr w:leftFromText="180" w:rightFromText="180" w:vertAnchor="text" w:tblpX="93" w:tblpY="1"/>
        <w:tblOverlap w:val="never"/>
        <w:tblW w:w="1858" w:type="dxa"/>
        <w:tblBorders>
          <w:top w:val="single" w:sz="8" w:space="0" w:color="DCDCDC"/>
          <w:left w:val="single" w:sz="8" w:space="0" w:color="DCDCDC"/>
          <w:bottom w:val="single" w:sz="8" w:space="0" w:color="DCDCDC"/>
          <w:right w:val="single" w:sz="8" w:space="0" w:color="DCDCDC"/>
          <w:insideH w:val="single" w:sz="8" w:space="0" w:color="DCDCDC"/>
          <w:insideV w:val="single" w:sz="8" w:space="0" w:color="DCDCDC"/>
        </w:tblBorders>
        <w:tblCellMar>
          <w:left w:w="58" w:type="dxa"/>
          <w:right w:w="58" w:type="dxa"/>
        </w:tblCellMar>
        <w:tblLook w:val="04A0"/>
      </w:tblPr>
      <w:tblGrid>
        <w:gridCol w:w="868"/>
        <w:gridCol w:w="990"/>
      </w:tblGrid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DDDDDD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Itemset</w:t>
            </w:r>
          </w:p>
        </w:tc>
        <w:tc>
          <w:tcPr>
            <w:tcW w:w="990" w:type="dxa"/>
            <w:shd w:val="clear" w:color="000000" w:fill="DDDDDD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</w:rPr>
            </w:pPr>
            <w:r w:rsidRPr="005077B0">
              <w:rPr>
                <w:rFonts w:ascii="Times New Roman" w:eastAsia="Times New Roman" w:hAnsi="Times New Roman" w:cs="Times New Roman"/>
                <w:b/>
                <w:bCs/>
                <w:i/>
                <w:noProof/>
                <w:color w:val="000000"/>
              </w:rPr>
              <w:pict>
                <v:shape id="_x0000_s1984" style="position:absolute;left:0;text-align:left;margin-left:22pt;margin-top:14.95pt;width:123.75pt;height:49.2pt;z-index:252437504;mso-position-horizontal-relative:text;mso-position-vertical-relative:text" coordsize="2475,984" path="m,984c195,947,771,924,1183,760,1595,596,2206,158,2475,e" filled="f">
                  <v:stroke dashstyle="dash" endarrow="block"/>
                  <v:path arrowok="t"/>
                </v:shape>
              </w:pict>
            </w:r>
            <w:r w:rsidR="008D54F9" w:rsidRPr="00DB1335">
              <w:rPr>
                <w:rFonts w:ascii="Times New Roman" w:eastAsia="Times New Roman" w:hAnsi="Times New Roman" w:cs="Times New Roman"/>
                <w:b/>
                <w:bCs/>
                <w:i/>
                <w:color w:val="000000"/>
              </w:rPr>
              <w:t>Head of table link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9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80" type="#_x0000_t38" style="position:absolute;left:0;text-align:left;margin-left:20.75pt;margin-top:7.8pt;width:125pt;height:18.8pt;z-index:252433408;mso-position-horizontal-relative:text;mso-position-vertical-relative:text" o:connectortype="curved" adj="10800,-340832,-31536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81" type="#_x0000_t38" style="position:absolute;left:0;text-align:left;margin-left:23.65pt;margin-top:5.8pt;width:100.35pt;height:42pt;z-index:252434432;mso-position-horizontal-relative:text;mso-position-vertical-relative:text" o:connectortype="curved" adj="10795,-285429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82" type="#_x0000_t38" style="position:absolute;left:0;text-align:left;margin-left:23.65pt;margin-top:6.2pt;width:100.35pt;height:51pt;z-index:252435456;mso-position-horizontal-relative:text;mso-position-vertical-relative:text" o:connectortype="curved" adj="10795,-247765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5077B0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5077B0">
              <w:rPr>
                <w:rFonts w:ascii="Times New Roman" w:hAnsi="Times New Roman" w:cs="Times New Roman"/>
                <w:noProof/>
                <w:sz w:val="24"/>
                <w:szCs w:val="24"/>
              </w:rPr>
              <w:pict>
                <v:shape id="_x0000_s1983" type="#_x0000_t38" style="position:absolute;left:0;text-align:left;margin-left:23.65pt;margin-top:8.1pt;width:100.35pt;height:55.5pt;z-index:252436480;mso-position-horizontal-relative:text;mso-position-vertical-relative:text" o:connectortype="curved" adj="10795,-239935,-39907">
                  <v:stroke dashstyle="dash" endarrow="block"/>
                </v:shape>
              </w:pic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  <w:tr w:rsidR="008D54F9" w:rsidRPr="00DB1335" w:rsidTr="006B5F68">
        <w:trPr>
          <w:trHeight w:val="235"/>
        </w:trPr>
        <w:tc>
          <w:tcPr>
            <w:tcW w:w="868" w:type="dxa"/>
            <w:shd w:val="clear" w:color="000000" w:fill="FFFFFF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990" w:type="dxa"/>
            <w:shd w:val="clear" w:color="auto" w:fill="auto"/>
            <w:noWrap/>
            <w:vAlign w:val="center"/>
            <w:hideMark/>
          </w:tcPr>
          <w:p w:rsidR="008D54F9" w:rsidRPr="00DB1335" w:rsidRDefault="008D54F9" w:rsidP="006B5F68">
            <w:pPr>
              <w:spacing w:after="0" w:line="240" w:lineRule="auto"/>
              <w:ind w:firstLine="0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 w:rsidRPr="00DB133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null</w:t>
            </w:r>
          </w:p>
        </w:tc>
      </w:tr>
    </w:tbl>
    <w:p w:rsidR="008D54F9" w:rsidRPr="00302110" w:rsidRDefault="008D54F9" w:rsidP="008D54F9">
      <w:pPr>
        <w:pStyle w:val="ListParagraph"/>
        <w:spacing w:after="0" w:line="360" w:lineRule="auto"/>
        <w:ind w:left="0" w:firstLine="0"/>
        <w:rPr>
          <w:rFonts w:ascii="Times New Roman" w:hAnsi="Times New Roman" w:cs="Times New Roman"/>
          <w:i/>
          <w:sz w:val="24"/>
          <w:szCs w:val="24"/>
          <w:u w:val="single"/>
        </w:rPr>
      </w:pPr>
    </w:p>
    <w:p w:rsidR="008D54F9" w:rsidRPr="00B03222" w:rsidRDefault="008D54F9" w:rsidP="008D54F9">
      <w:pPr>
        <w:spacing w:after="0" w:line="240" w:lineRule="auto"/>
        <w:rPr>
          <w:rFonts w:ascii="Times New Roman" w:hAnsi="Times New Roman" w:cs="Times New Roman"/>
        </w:rPr>
      </w:pPr>
    </w:p>
    <w:p w:rsidR="008D54F9" w:rsidRDefault="008D54F9" w:rsidP="008D54F9">
      <w:pPr>
        <w:spacing w:after="0" w:line="240" w:lineRule="auto"/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5077B0" w:rsidP="008D54F9">
      <w:pPr>
        <w:rPr>
          <w:rFonts w:ascii="Times New Roman" w:hAnsi="Times New Roman" w:cs="Times New Roman"/>
        </w:rPr>
      </w:pPr>
      <w:r w:rsidRPr="005077B0">
        <w:rPr>
          <w:rFonts w:ascii="Times New Roman" w:eastAsia="Times New Roman" w:hAnsi="Times New Roman" w:cs="Times New Roman"/>
          <w:b/>
          <w:bCs/>
          <w:i/>
          <w:noProof/>
          <w:color w:val="000000"/>
        </w:rPr>
        <w:pict>
          <v:shape id="_x0000_s1986" style="position:absolute;left:0;text-align:left;margin-left:113.65pt;margin-top:5.65pt;width:24.75pt;height:26.4pt;z-index:252446720" coordsize="495,528" path="m,528c40,485,158,358,240,270,322,182,442,56,495,e" filled="f">
            <v:stroke dashstyle="dash" endarrow="block"/>
            <v:path arrowok="t"/>
          </v:shape>
        </w:pict>
      </w: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F4B1C" w:rsidRDefault="008D54F9" w:rsidP="008D54F9">
      <w:pPr>
        <w:rPr>
          <w:rFonts w:ascii="Times New Roman" w:hAnsi="Times New Roman" w:cs="Times New Roman"/>
        </w:rPr>
      </w:pPr>
    </w:p>
    <w:p w:rsidR="008D54F9" w:rsidRPr="00D60E7D" w:rsidRDefault="005077B0" w:rsidP="008D54F9">
      <w:pPr>
        <w:pStyle w:val="ListParagraph"/>
        <w:spacing w:after="0" w:line="360" w:lineRule="auto"/>
        <w:ind w:left="0" w:firstLine="720"/>
        <w:rPr>
          <w:rFonts w:ascii="Times New Roman" w:eastAsia="Times New Roman" w:hAnsi="Times New Roman" w:cs="Times New Roman"/>
          <w:sz w:val="24"/>
          <w:szCs w:val="24"/>
        </w:rPr>
      </w:pPr>
      <w:r w:rsidRPr="005077B0">
        <w:rPr>
          <w:rFonts w:ascii="Times New Roman" w:hAnsi="Times New Roman" w:cs="Times New Roman"/>
          <w:noProof/>
        </w:rPr>
        <w:pict>
          <v:rect id="_x0000_s1979" style="position:absolute;left:0;text-align:left;margin-left:69.05pt;margin-top:10.5pt;width:258.2pt;height:21.15pt;z-index:252432384;v-text-anchor:middle" strokecolor="white [3212]">
            <v:textbox style="mso-next-textbox:#_x0000_s1979" inset="0,,0,0">
              <w:txbxContent>
                <w:p w:rsidR="00953FC1" w:rsidRDefault="00953FC1" w:rsidP="008D54F9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17 </w:t>
                  </w:r>
                  <w:r w:rsidRPr="00FF58A8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P-Tree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mbacaan data spesifikasi 5</w:t>
                  </w:r>
                </w:p>
              </w:txbxContent>
            </v:textbox>
          </v:rect>
        </w:pict>
      </w:r>
    </w:p>
    <w:p w:rsidR="008D54F9" w:rsidRDefault="008D54F9" w:rsidP="008D54F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8D54F9" w:rsidRDefault="008D54F9" w:rsidP="008D54F9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</w:p>
    <w:p w:rsidR="00ED6596" w:rsidRDefault="00CD7F82" w:rsidP="00D60E7D">
      <w:pPr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  <w:r w:rsidR="006D1AD3" w:rsidRPr="00D60E7D">
        <w:rPr>
          <w:rFonts w:ascii="Times New Roman" w:hAnsi="Times New Roman" w:cs="Times New Roman"/>
          <w:sz w:val="24"/>
          <w:szCs w:val="24"/>
        </w:rPr>
        <w:t xml:space="preserve">Pembangunan </w:t>
      </w:r>
      <w:r w:rsidR="006D1AD3" w:rsidRPr="00D60E7D">
        <w:rPr>
          <w:rFonts w:ascii="Times New Roman" w:hAnsi="Times New Roman" w:cs="Times New Roman"/>
          <w:i/>
          <w:sz w:val="24"/>
          <w:szCs w:val="24"/>
        </w:rPr>
        <w:t>FP-Tree</w:t>
      </w:r>
      <w:r w:rsidR="006D1AD3" w:rsidRPr="00D60E7D">
        <w:rPr>
          <w:rFonts w:ascii="Times New Roman" w:hAnsi="Times New Roman" w:cs="Times New Roman"/>
          <w:sz w:val="24"/>
          <w:szCs w:val="24"/>
        </w:rPr>
        <w:t xml:space="preserve"> terus berlanjut sampai data spesifikasi ke-20. </w:t>
      </w:r>
      <w:r w:rsidR="00D60E7D" w:rsidRPr="00D60E7D">
        <w:rPr>
          <w:rFonts w:ascii="Times New Roman" w:hAnsi="Times New Roman" w:cs="Times New Roman"/>
          <w:sz w:val="24"/>
          <w:szCs w:val="24"/>
        </w:rPr>
        <w:t xml:space="preserve">Bentuk </w:t>
      </w:r>
      <w:r w:rsidR="00D60E7D" w:rsidRPr="00D60E7D">
        <w:rPr>
          <w:rFonts w:ascii="Times New Roman" w:hAnsi="Times New Roman" w:cs="Times New Roman"/>
          <w:i/>
          <w:sz w:val="24"/>
          <w:szCs w:val="24"/>
        </w:rPr>
        <w:t xml:space="preserve">FP-Tree </w:t>
      </w:r>
      <w:r w:rsidR="00D60E7D" w:rsidRPr="00D60E7D">
        <w:rPr>
          <w:rFonts w:ascii="Times New Roman" w:hAnsi="Times New Roman" w:cs="Times New Roman"/>
          <w:sz w:val="24"/>
          <w:szCs w:val="24"/>
        </w:rPr>
        <w:t>yang telah lengka</w:t>
      </w:r>
      <w:r w:rsidR="00ED6596">
        <w:rPr>
          <w:rFonts w:ascii="Times New Roman" w:hAnsi="Times New Roman" w:cs="Times New Roman"/>
          <w:sz w:val="24"/>
          <w:szCs w:val="24"/>
        </w:rPr>
        <w:t>p dapat dilihat pada Gambar 3.18</w:t>
      </w:r>
      <w:r w:rsidR="00D60E7D" w:rsidRPr="00D60E7D">
        <w:rPr>
          <w:rFonts w:ascii="Times New Roman" w:hAnsi="Times New Roman" w:cs="Times New Roman"/>
          <w:sz w:val="24"/>
          <w:szCs w:val="24"/>
        </w:rPr>
        <w:t>.</w:t>
      </w:r>
    </w:p>
    <w:p w:rsidR="006D1AD3" w:rsidRPr="00D60E7D" w:rsidRDefault="00ED6596" w:rsidP="00D60E7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D6596"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2447744" behindDoc="1" locked="0" layoutInCell="1" allowOverlap="1">
            <wp:simplePos x="0" y="0"/>
            <wp:positionH relativeFrom="column">
              <wp:posOffset>41275</wp:posOffset>
            </wp:positionH>
            <wp:positionV relativeFrom="paragraph">
              <wp:posOffset>3810</wp:posOffset>
            </wp:positionV>
            <wp:extent cx="4476750" cy="2686050"/>
            <wp:effectExtent l="19050" t="0" r="0" b="0"/>
            <wp:wrapNone/>
            <wp:docPr id="21" name="Picture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2686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anchor>
        </w:drawing>
      </w:r>
    </w:p>
    <w:p w:rsidR="00D60E7D" w:rsidRPr="00D60E7D" w:rsidRDefault="00D60E7D" w:rsidP="00D60E7D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66324" w:rsidRDefault="00766324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8D54F9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</w:p>
    <w:p w:rsidR="008D54F9" w:rsidRDefault="005077B0" w:rsidP="00CF00B6">
      <w:pPr>
        <w:spacing w:after="0" w:line="360" w:lineRule="auto"/>
        <w:ind w:firstLine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pict>
          <v:rect id="_x0000_s1985" style="position:absolute;left:0;text-align:left;margin-left:63.8pt;margin-top:19.35pt;width:258.2pt;height:21.15pt;z-index:252440576;v-text-anchor:middle" strokecolor="white [3212]">
            <v:textbox style="mso-next-textbox:#_x0000_s1985" inset="0,,0,0">
              <w:txbxContent>
                <w:p w:rsidR="00953FC1" w:rsidRDefault="00953FC1" w:rsidP="008D54F9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Gambar 3.18 </w:t>
                  </w:r>
                  <w:r w:rsidRPr="00FF58A8">
                    <w:rPr>
                      <w:rFonts w:ascii="Times New Roman" w:hAnsi="Times New Roman" w:cs="Times New Roman"/>
                      <w:i/>
                      <w:sz w:val="24"/>
                      <w:szCs w:val="24"/>
                    </w:rPr>
                    <w:t>FP-Tree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pembacaan data spesifikasi 20</w:t>
                  </w:r>
                </w:p>
              </w:txbxContent>
            </v:textbox>
          </v:rect>
        </w:pict>
      </w:r>
    </w:p>
    <w:p w:rsidR="00CD7F82" w:rsidRPr="00CD7F82" w:rsidRDefault="00B85020" w:rsidP="00CF00B6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</w:rPr>
        <w:lastRenderedPageBreak/>
        <w:t xml:space="preserve">Setelah pembuatan </w:t>
      </w:r>
      <w:r w:rsidRPr="00B85020">
        <w:rPr>
          <w:rFonts w:ascii="Times New Roman" w:hAnsi="Times New Roman" w:cs="Times New Roman"/>
          <w:i/>
        </w:rPr>
        <w:t>FP-Tree</w:t>
      </w:r>
      <w:r>
        <w:rPr>
          <w:rFonts w:ascii="Times New Roman" w:hAnsi="Times New Roman" w:cs="Times New Roman"/>
        </w:rPr>
        <w:t>, l</w:t>
      </w:r>
      <w:r w:rsidR="00CD7F82">
        <w:rPr>
          <w:rFonts w:ascii="Times New Roman" w:hAnsi="Times New Roman" w:cs="Times New Roman"/>
        </w:rPr>
        <w:t xml:space="preserve">angkah </w:t>
      </w:r>
      <w:r w:rsidR="00FD727A">
        <w:rPr>
          <w:rFonts w:ascii="Times New Roman" w:hAnsi="Times New Roman" w:cs="Times New Roman"/>
          <w:sz w:val="24"/>
          <w:szCs w:val="24"/>
        </w:rPr>
        <w:t>ke-</w:t>
      </w:r>
      <w:r w:rsidR="00CB3957">
        <w:rPr>
          <w:rFonts w:ascii="Times New Roman" w:hAnsi="Times New Roman" w:cs="Times New Roman"/>
          <w:sz w:val="24"/>
          <w:szCs w:val="24"/>
        </w:rPr>
        <w:t>delapan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 yaitu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Conditional</w:t>
      </w:r>
      <w:r w:rsidR="00CD7F82" w:rsidRPr="00FF58A8">
        <w:rPr>
          <w:rFonts w:ascii="Times New Roman" w:hAnsi="Times New Roman" w:cs="Times New Roman"/>
          <w:i/>
          <w:sz w:val="24"/>
          <w:szCs w:val="24"/>
        </w:rPr>
        <w:t xml:space="preserve"> Pattern Base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, yakni mencar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uffix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 pattern dan jug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prefix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path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-nya pad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 yang telah terbentuk. Dar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 w:rsidR="00CD7F82" w:rsidRPr="00CD7F82">
        <w:rPr>
          <w:rFonts w:ascii="Times New Roman" w:hAnsi="Times New Roman" w:cs="Times New Roman"/>
          <w:sz w:val="24"/>
          <w:szCs w:val="24"/>
        </w:rPr>
        <w:t xml:space="preserve"> yang telah terbentuk sebelumnya maka didapatk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conditional</w:t>
      </w:r>
      <w:r w:rsidR="00CD7F82" w:rsidRPr="00FF58A8">
        <w:rPr>
          <w:rFonts w:ascii="Times New Roman" w:hAnsi="Times New Roman" w:cs="Times New Roman"/>
          <w:i/>
          <w:sz w:val="24"/>
          <w:szCs w:val="24"/>
        </w:rPr>
        <w:t xml:space="preserve"> pattern base</w:t>
      </w:r>
      <w:r w:rsidR="00CD7F82" w:rsidRPr="00CD7F82">
        <w:rPr>
          <w:rFonts w:ascii="Times New Roman" w:hAnsi="Times New Roman" w:cs="Times New Roman"/>
          <w:sz w:val="24"/>
          <w:szCs w:val="24"/>
        </w:rPr>
        <w:t>-nya ya</w:t>
      </w:r>
      <w:r w:rsidR="008478BE">
        <w:rPr>
          <w:rFonts w:ascii="Times New Roman" w:hAnsi="Times New Roman" w:cs="Times New Roman"/>
          <w:sz w:val="24"/>
          <w:szCs w:val="24"/>
        </w:rPr>
        <w:t>ng dapat dilihat pada Tabel 3.1</w:t>
      </w:r>
      <w:r w:rsidR="00E239A6">
        <w:rPr>
          <w:rFonts w:ascii="Times New Roman" w:hAnsi="Times New Roman" w:cs="Times New Roman"/>
          <w:sz w:val="24"/>
          <w:szCs w:val="24"/>
        </w:rPr>
        <w:t>3</w:t>
      </w:r>
      <w:r w:rsidR="00CD7F82" w:rsidRPr="00CD7F82">
        <w:rPr>
          <w:rFonts w:ascii="Times New Roman" w:hAnsi="Times New Roman" w:cs="Times New Roman"/>
          <w:sz w:val="24"/>
          <w:szCs w:val="24"/>
        </w:rPr>
        <w:t>.</w:t>
      </w:r>
    </w:p>
    <w:p w:rsidR="00CD7F82" w:rsidRPr="00CD7F82" w:rsidRDefault="00CD7F82" w:rsidP="00CD7F8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4F61D5" w:rsidRPr="00CD7F82" w:rsidRDefault="00CD7F82" w:rsidP="00CD7F8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CD7F82">
        <w:rPr>
          <w:rFonts w:ascii="Times New Roman" w:eastAsia="Times New Roman" w:hAnsi="Times New Roman" w:cs="Times New Roman"/>
          <w:sz w:val="24"/>
          <w:szCs w:val="24"/>
        </w:rPr>
        <w:t>Tabel</w:t>
      </w:r>
      <w:r w:rsidR="00977BE1">
        <w:rPr>
          <w:rFonts w:ascii="Times New Roman" w:eastAsia="Times New Roman" w:hAnsi="Times New Roman" w:cs="Times New Roman"/>
          <w:sz w:val="24"/>
          <w:szCs w:val="24"/>
        </w:rPr>
        <w:t xml:space="preserve"> 3.</w:t>
      </w:r>
      <w:r w:rsidR="008478BE">
        <w:rPr>
          <w:rFonts w:ascii="Times New Roman" w:eastAsia="Times New Roman" w:hAnsi="Times New Roman" w:cs="Times New Roman"/>
          <w:sz w:val="24"/>
          <w:szCs w:val="24"/>
        </w:rPr>
        <w:t>1</w:t>
      </w:r>
      <w:r w:rsidR="00E239A6">
        <w:rPr>
          <w:rFonts w:ascii="Times New Roman" w:eastAsia="Times New Roman" w:hAnsi="Times New Roman" w:cs="Times New Roman"/>
          <w:sz w:val="24"/>
          <w:szCs w:val="24"/>
        </w:rPr>
        <w:t>3</w:t>
      </w:r>
      <w:r w:rsidR="007C50F6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Conditional</w:t>
      </w:r>
      <w:r w:rsidRPr="00FF58A8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pattern base</w:t>
      </w:r>
      <w:r w:rsidR="00B71723" w:rsidRPr="00CD7F82">
        <w:rPr>
          <w:rFonts w:ascii="Times New Roman" w:hAnsi="Times New Roman" w:cs="Times New Roman"/>
          <w:sz w:val="24"/>
          <w:szCs w:val="24"/>
        </w:rPr>
        <w:t xml:space="preserve"> dari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sample data</w:t>
      </w:r>
      <w:r w:rsidR="00B71723" w:rsidRPr="00CD7F82">
        <w:rPr>
          <w:rFonts w:ascii="Times New Roman" w:hAnsi="Times New Roman" w:cs="Times New Roman"/>
          <w:sz w:val="24"/>
          <w:szCs w:val="24"/>
        </w:rPr>
        <w:t xml:space="preserve"> spesifikasi</w:t>
      </w:r>
    </w:p>
    <w:tbl>
      <w:tblPr>
        <w:tblW w:w="0" w:type="auto"/>
        <w:tblInd w:w="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115" w:type="dxa"/>
          <w:right w:w="115" w:type="dxa"/>
        </w:tblCellMar>
        <w:tblLook w:val="0000"/>
      </w:tblPr>
      <w:tblGrid>
        <w:gridCol w:w="1133"/>
        <w:gridCol w:w="4389"/>
      </w:tblGrid>
      <w:tr w:rsidR="00806BE6" w:rsidRPr="00B03222" w:rsidTr="008932F1">
        <w:trPr>
          <w:trHeight w:val="95"/>
        </w:trPr>
        <w:tc>
          <w:tcPr>
            <w:tcW w:w="1133" w:type="dxa"/>
            <w:shd w:val="clear" w:color="auto" w:fill="D9D9D9" w:themeFill="background1" w:themeFillShade="D9"/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B03222" w:rsidRDefault="00806BE6" w:rsidP="00953FC1">
            <w:pPr>
              <w:spacing w:after="0" w:line="240" w:lineRule="auto"/>
              <w:ind w:left="2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Suffix</w:t>
            </w:r>
          </w:p>
        </w:tc>
        <w:tc>
          <w:tcPr>
            <w:tcW w:w="4389" w:type="dxa"/>
            <w:shd w:val="clear" w:color="auto" w:fill="D9D9D9" w:themeFill="background1" w:themeFillShade="D9"/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B03222" w:rsidRDefault="00806BE6" w:rsidP="00953FC1">
            <w:pPr>
              <w:spacing w:after="0" w:line="240" w:lineRule="auto"/>
              <w:ind w:left="25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58A8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Conditional</w:t>
            </w:r>
            <w:r w:rsidRPr="00B03222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Pattern Base</w:t>
            </w:r>
          </w:p>
        </w:tc>
      </w:tr>
      <w:tr w:rsidR="00806BE6" w:rsidRPr="00B03222" w:rsidTr="00953FC1">
        <w:trPr>
          <w:trHeight w:val="334"/>
        </w:trPr>
        <w:tc>
          <w:tcPr>
            <w:tcW w:w="1133" w:type="dxa"/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6</w:t>
            </w:r>
          </w:p>
        </w:tc>
        <w:tc>
          <w:tcPr>
            <w:tcW w:w="4389" w:type="dxa"/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9, 15, 1, 18) : 3,</w:t>
            </w:r>
          </w:p>
          <w:p w:rsidR="00806BE6" w:rsidRPr="00F84067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(9, 15) : 2 }</w:t>
            </w:r>
          </w:p>
        </w:tc>
      </w:tr>
      <w:tr w:rsidR="00806BE6" w:rsidRPr="00B03222" w:rsidTr="00953FC1">
        <w:trPr>
          <w:trHeight w:val="172"/>
        </w:trPr>
        <w:tc>
          <w:tcPr>
            <w:tcW w:w="1133" w:type="dxa"/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4</w:t>
            </w:r>
          </w:p>
        </w:tc>
        <w:tc>
          <w:tcPr>
            <w:tcW w:w="4389" w:type="dxa"/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9, 1, 18, 17) : 1,</w:t>
            </w:r>
          </w:p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17, 13) : 2,</w:t>
            </w:r>
          </w:p>
          <w:p w:rsidR="00806BE6" w:rsidRPr="00590239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(1, 18, 17) : 1}</w:t>
            </w:r>
          </w:p>
        </w:tc>
      </w:tr>
      <w:tr w:rsidR="00806BE6" w:rsidRPr="00B03222" w:rsidTr="00953FC1">
        <w:trPr>
          <w:trHeight w:val="172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4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9, 15, 1) : 7,</w:t>
            </w:r>
          </w:p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(9, 1) : 2,</w:t>
            </w:r>
          </w:p>
          <w:p w:rsidR="00806BE6" w:rsidRPr="00F84067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(1) : 1}</w:t>
            </w:r>
          </w:p>
        </w:tc>
      </w:tr>
      <w:tr w:rsidR="00806BE6" w:rsidRPr="00B03222" w:rsidTr="00953FC1">
        <w:trPr>
          <w:trHeight w:val="172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4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9, 1, 18) : 2,</w:t>
            </w:r>
          </w:p>
          <w:p w:rsidR="00806BE6" w:rsidRPr="00590239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(1, 18) : 1}</w:t>
            </w:r>
          </w:p>
        </w:tc>
      </w:tr>
      <w:tr w:rsidR="00806BE6" w:rsidRPr="00B03222" w:rsidTr="00953FC1">
        <w:trPr>
          <w:trHeight w:val="172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9, 15) : 8,</w:t>
            </w:r>
          </w:p>
          <w:p w:rsidR="00806BE6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(9) : 2}</w:t>
            </w:r>
          </w:p>
        </w:tc>
      </w:tr>
      <w:tr w:rsidR="00806BE6" w:rsidRPr="00B03222" w:rsidTr="00953FC1">
        <w:trPr>
          <w:trHeight w:val="172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4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F84067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9) : 10}</w:t>
            </w:r>
          </w:p>
        </w:tc>
      </w:tr>
      <w:tr w:rsidR="00806BE6" w:rsidRPr="00B03222" w:rsidTr="00953FC1">
        <w:trPr>
          <w:trHeight w:val="172"/>
        </w:trPr>
        <w:tc>
          <w:tcPr>
            <w:tcW w:w="11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ind w:left="25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43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72" w:type="dxa"/>
              <w:left w:w="115" w:type="dxa"/>
              <w:bottom w:w="72" w:type="dxa"/>
              <w:right w:w="115" w:type="dxa"/>
            </w:tcMar>
          </w:tcPr>
          <w:p w:rsidR="00806BE6" w:rsidRPr="00590239" w:rsidRDefault="00806BE6" w:rsidP="00953FC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{(17) : 3}</w:t>
            </w:r>
          </w:p>
        </w:tc>
      </w:tr>
    </w:tbl>
    <w:p w:rsidR="00B53166" w:rsidRDefault="00B53166" w:rsidP="00B30FC5">
      <w:pPr>
        <w:rPr>
          <w:rFonts w:ascii="Times New Roman" w:hAnsi="Times New Roman" w:cs="Times New Roman"/>
          <w:sz w:val="24"/>
          <w:szCs w:val="24"/>
        </w:rPr>
      </w:pPr>
    </w:p>
    <w:p w:rsidR="001E01D9" w:rsidRPr="00C51FAA" w:rsidRDefault="003E3F1D" w:rsidP="00C51FAA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Langkah </w:t>
      </w:r>
      <w:r w:rsidR="00FD727A">
        <w:rPr>
          <w:rFonts w:ascii="Times New Roman" w:hAnsi="Times New Roman" w:cs="Times New Roman"/>
          <w:sz w:val="24"/>
          <w:szCs w:val="24"/>
        </w:rPr>
        <w:t>ke-</w:t>
      </w:r>
      <w:r w:rsidR="00CB3957">
        <w:rPr>
          <w:rFonts w:ascii="Times New Roman" w:hAnsi="Times New Roman" w:cs="Times New Roman"/>
          <w:sz w:val="24"/>
          <w:szCs w:val="24"/>
        </w:rPr>
        <w:t>sembilan</w:t>
      </w:r>
      <w:r>
        <w:rPr>
          <w:rFonts w:ascii="Times New Roman" w:hAnsi="Times New Roman" w:cs="Times New Roman"/>
          <w:sz w:val="24"/>
          <w:szCs w:val="24"/>
        </w:rPr>
        <w:t xml:space="preserve"> yaitu tahap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Condition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73E65">
        <w:rPr>
          <w:rFonts w:ascii="Times New Roman" w:hAnsi="Times New Roman" w:cs="Times New Roman"/>
          <w:sz w:val="24"/>
          <w:szCs w:val="24"/>
        </w:rPr>
        <w:t xml:space="preserve">dimana dicari nilai </w:t>
      </w:r>
      <w:r w:rsidR="00073E65" w:rsidRPr="00073E65">
        <w:rPr>
          <w:rFonts w:ascii="Times New Roman" w:hAnsi="Times New Roman" w:cs="Times New Roman"/>
          <w:i/>
          <w:sz w:val="24"/>
          <w:szCs w:val="24"/>
        </w:rPr>
        <w:t>support</w:t>
      </w:r>
      <w:r w:rsidR="00073E65">
        <w:rPr>
          <w:rFonts w:ascii="Times New Roman" w:hAnsi="Times New Roman" w:cs="Times New Roman"/>
          <w:sz w:val="24"/>
          <w:szCs w:val="24"/>
        </w:rPr>
        <w:t xml:space="preserve"> dari masing-masing </w:t>
      </w:r>
      <w:r w:rsidR="00073E65" w:rsidRPr="00710D3B">
        <w:rPr>
          <w:rFonts w:ascii="Times New Roman" w:hAnsi="Times New Roman" w:cs="Times New Roman"/>
          <w:i/>
          <w:sz w:val="24"/>
          <w:szCs w:val="24"/>
        </w:rPr>
        <w:t>itemset</w:t>
      </w:r>
      <w:r>
        <w:rPr>
          <w:rFonts w:ascii="Times New Roman" w:hAnsi="Times New Roman" w:cs="Times New Roman"/>
          <w:sz w:val="24"/>
          <w:szCs w:val="24"/>
        </w:rPr>
        <w:t xml:space="preserve"> tiap </w:t>
      </w:r>
      <w:r w:rsidR="00B53166">
        <w:rPr>
          <w:rFonts w:ascii="Times New Roman" w:hAnsi="Times New Roman" w:cs="Times New Roman"/>
          <w:i/>
          <w:sz w:val="24"/>
          <w:szCs w:val="24"/>
        </w:rPr>
        <w:t>suffix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Itemset</w:t>
      </w:r>
      <w:r>
        <w:rPr>
          <w:rFonts w:ascii="Times New Roman" w:hAnsi="Times New Roman" w:cs="Times New Roman"/>
          <w:sz w:val="24"/>
          <w:szCs w:val="24"/>
        </w:rPr>
        <w:t xml:space="preserve"> yang memiliki jumlah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support</w:t>
      </w:r>
      <w:r>
        <w:rPr>
          <w:rFonts w:ascii="Times New Roman" w:hAnsi="Times New Roman" w:cs="Times New Roman"/>
          <w:sz w:val="24"/>
          <w:szCs w:val="24"/>
        </w:rPr>
        <w:t xml:space="preserve"> lebih dari atau sama dengan nila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 xml:space="preserve">minimum support </w:t>
      </w:r>
      <w:r w:rsidR="007A6B5C" w:rsidRPr="007A6B5C">
        <w:rPr>
          <w:rFonts w:ascii="Times New Roman" w:hAnsi="Times New Roman" w:cs="Times New Roman"/>
          <w:sz w:val="24"/>
          <w:szCs w:val="24"/>
        </w:rPr>
        <w:t>dan</w:t>
      </w:r>
      <w:r w:rsidR="007A6B5C">
        <w:rPr>
          <w:rFonts w:ascii="Times New Roman" w:hAnsi="Times New Roman" w:cs="Times New Roman"/>
          <w:sz w:val="24"/>
          <w:szCs w:val="24"/>
        </w:rPr>
        <w:t xml:space="preserve"> yang</w:t>
      </w:r>
      <w:r w:rsidR="007A6B5C" w:rsidRPr="007A6B5C">
        <w:rPr>
          <w:rFonts w:ascii="Times New Roman" w:hAnsi="Times New Roman" w:cs="Times New Roman"/>
          <w:sz w:val="24"/>
          <w:szCs w:val="24"/>
        </w:rPr>
        <w:t xml:space="preserve"> memiliki satu item di</w:t>
      </w:r>
      <w:r w:rsidR="007A6B5C">
        <w:rPr>
          <w:rFonts w:ascii="Times New Roman" w:hAnsi="Times New Roman" w:cs="Times New Roman"/>
          <w:sz w:val="24"/>
          <w:szCs w:val="24"/>
        </w:rPr>
        <w:t xml:space="preserve"> kedua </w:t>
      </w:r>
      <w:r w:rsidR="007A6B5C" w:rsidRPr="007A6B5C">
        <w:rPr>
          <w:rFonts w:ascii="Times New Roman" w:hAnsi="Times New Roman" w:cs="Times New Roman"/>
          <w:sz w:val="24"/>
          <w:szCs w:val="24"/>
        </w:rPr>
        <w:t xml:space="preserve">bagian </w:t>
      </w:r>
      <w:r w:rsidR="007A6B5C" w:rsidRPr="007A6B5C">
        <w:rPr>
          <w:rFonts w:ascii="Times New Roman" w:hAnsi="Times New Roman" w:cs="Times New Roman"/>
          <w:i/>
          <w:sz w:val="24"/>
          <w:szCs w:val="24"/>
        </w:rPr>
        <w:t>prefix</w:t>
      </w:r>
      <w:r w:rsidR="007A6B5C" w:rsidRPr="007A6B5C">
        <w:rPr>
          <w:rFonts w:ascii="Times New Roman" w:hAnsi="Times New Roman" w:cs="Times New Roman"/>
          <w:sz w:val="24"/>
          <w:szCs w:val="24"/>
        </w:rPr>
        <w:t xml:space="preserve"> dan </w:t>
      </w:r>
      <w:r w:rsidR="007A6B5C" w:rsidRPr="007A6B5C">
        <w:rPr>
          <w:rFonts w:ascii="Times New Roman" w:hAnsi="Times New Roman" w:cs="Times New Roman"/>
          <w:i/>
          <w:sz w:val="24"/>
          <w:szCs w:val="24"/>
        </w:rPr>
        <w:t>suffix</w:t>
      </w:r>
      <w:r w:rsidR="007A6B5C">
        <w:rPr>
          <w:rFonts w:ascii="Times New Roman" w:hAnsi="Times New Roman" w:cs="Times New Roman"/>
          <w:sz w:val="24"/>
          <w:szCs w:val="24"/>
        </w:rPr>
        <w:t xml:space="preserve"> </w:t>
      </w:r>
      <w:r w:rsidRPr="007A6B5C">
        <w:rPr>
          <w:rFonts w:ascii="Times New Roman" w:hAnsi="Times New Roman" w:cs="Times New Roman"/>
          <w:sz w:val="24"/>
          <w:szCs w:val="24"/>
        </w:rPr>
        <w:t>aka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45F67">
        <w:rPr>
          <w:rFonts w:ascii="Times New Roman" w:hAnsi="Times New Roman" w:cs="Times New Roman"/>
          <w:sz w:val="24"/>
          <w:szCs w:val="24"/>
        </w:rPr>
        <w:t xml:space="preserve">dijadikan </w:t>
      </w:r>
      <w:r w:rsidR="00545F67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545F67">
        <w:rPr>
          <w:rFonts w:ascii="Times New Roman" w:hAnsi="Times New Roman" w:cs="Times New Roman"/>
          <w:sz w:val="24"/>
          <w:szCs w:val="24"/>
        </w:rPr>
        <w:t>.</w:t>
      </w:r>
      <w:r w:rsidR="005D0AA2" w:rsidRPr="00B03222">
        <w:rPr>
          <w:rFonts w:ascii="Times New Roman" w:hAnsi="Times New Roman" w:cs="Times New Roman"/>
          <w:sz w:val="24"/>
          <w:szCs w:val="24"/>
        </w:rPr>
        <w:t xml:space="preserve"> </w:t>
      </w:r>
      <w:r w:rsidR="005D0AA2" w:rsidRPr="00B03222">
        <w:rPr>
          <w:rFonts w:ascii="Times New Roman" w:hAnsi="Times New Roman" w:cs="Times New Roman"/>
          <w:sz w:val="24"/>
          <w:szCs w:val="24"/>
        </w:rPr>
        <w:tab/>
      </w:r>
    </w:p>
    <w:p w:rsidR="00C51FAA" w:rsidRDefault="005D62B1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Hasil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requent itemset</w:t>
      </w:r>
      <w:r>
        <w:rPr>
          <w:rFonts w:ascii="Times New Roman" w:hAnsi="Times New Roman" w:cs="Times New Roman"/>
          <w:sz w:val="24"/>
          <w:szCs w:val="24"/>
        </w:rPr>
        <w:t xml:space="preserve"> dari proses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Conditional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P-Tree</w:t>
      </w:r>
      <w:r>
        <w:rPr>
          <w:rFonts w:ascii="Times New Roman" w:hAnsi="Times New Roman" w:cs="Times New Roman"/>
          <w:sz w:val="24"/>
          <w:szCs w:val="24"/>
        </w:rPr>
        <w:t xml:space="preserve"> digabung menjadi satu dalam </w:t>
      </w:r>
      <w:r w:rsidR="00C51FAA">
        <w:rPr>
          <w:rFonts w:ascii="Times New Roman" w:hAnsi="Times New Roman" w:cs="Times New Roman"/>
          <w:sz w:val="24"/>
          <w:szCs w:val="24"/>
        </w:rPr>
        <w:t>Tabel 3.1</w:t>
      </w:r>
      <w:r w:rsidR="00E239A6">
        <w:rPr>
          <w:rFonts w:ascii="Times New Roman" w:hAnsi="Times New Roman" w:cs="Times New Roman"/>
          <w:sz w:val="24"/>
          <w:szCs w:val="24"/>
        </w:rPr>
        <w:t>4.</w:t>
      </w:r>
    </w:p>
    <w:p w:rsidR="005D62B1" w:rsidRDefault="005D62B1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.</w:t>
      </w:r>
    </w:p>
    <w:p w:rsidR="00E954B5" w:rsidRDefault="00E954B5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954B5" w:rsidRDefault="00E954B5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954B5" w:rsidRDefault="00E954B5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954B5" w:rsidRDefault="00E954B5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954B5" w:rsidRDefault="00E954B5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6BD1" w:rsidRDefault="008478BE" w:rsidP="00EE6BD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1</w:t>
      </w:r>
      <w:r w:rsidR="00E239A6">
        <w:rPr>
          <w:rFonts w:ascii="Times New Roman" w:hAnsi="Times New Roman" w:cs="Times New Roman"/>
          <w:sz w:val="24"/>
          <w:szCs w:val="24"/>
        </w:rPr>
        <w:t>4</w:t>
      </w:r>
      <w:r w:rsidR="005D62B1">
        <w:rPr>
          <w:rFonts w:ascii="Times New Roman" w:hAnsi="Times New Roman" w:cs="Times New Roman"/>
          <w:sz w:val="24"/>
          <w:szCs w:val="24"/>
        </w:rPr>
        <w:t xml:space="preserve"> Hasil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frequent itemset</w:t>
      </w:r>
    </w:p>
    <w:tbl>
      <w:tblPr>
        <w:tblW w:w="66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30"/>
        <w:gridCol w:w="2700"/>
        <w:gridCol w:w="1440"/>
        <w:gridCol w:w="1848"/>
      </w:tblGrid>
      <w:tr w:rsidR="00867D67" w:rsidTr="008932F1">
        <w:trPr>
          <w:trHeight w:val="348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867D67" w:rsidRPr="00F840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84067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700" w:type="dxa"/>
            <w:shd w:val="clear" w:color="auto" w:fill="D9D9D9" w:themeFill="background1" w:themeFillShade="D9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58A8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requent itemset</w:t>
            </w:r>
          </w:p>
        </w:tc>
        <w:tc>
          <w:tcPr>
            <w:tcW w:w="1440" w:type="dxa"/>
            <w:shd w:val="clear" w:color="auto" w:fill="D9D9D9" w:themeFill="background1" w:themeFillShade="D9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Frekuensi</w:t>
            </w:r>
          </w:p>
        </w:tc>
        <w:tc>
          <w:tcPr>
            <w:tcW w:w="1848" w:type="dxa"/>
            <w:shd w:val="clear" w:color="auto" w:fill="D9D9D9" w:themeFill="background1" w:themeFillShade="D9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58A8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Support</w:t>
            </w:r>
          </w:p>
        </w:tc>
      </w:tr>
      <w:tr w:rsidR="00867D67" w:rsidTr="00BE10AE">
        <w:trPr>
          <w:trHeight w:val="376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26</w:t>
            </w:r>
          </w:p>
        </w:tc>
        <w:tc>
          <w:tcPr>
            <w:tcW w:w="1440" w:type="dxa"/>
            <w:vAlign w:val="center"/>
          </w:tcPr>
          <w:p w:rsidR="00867D67" w:rsidRPr="00A656FC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</w:tr>
      <w:tr w:rsidR="00867D67" w:rsidTr="00BE10AE">
        <w:trPr>
          <w:trHeight w:val="376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26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26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, 34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18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8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8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, 18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, 18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5</w:t>
            </w:r>
          </w:p>
        </w:tc>
      </w:tr>
      <w:tr w:rsidR="00867D67" w:rsidTr="00BE10AE">
        <w:trPr>
          <w:trHeight w:val="404"/>
        </w:trPr>
        <w:tc>
          <w:tcPr>
            <w:tcW w:w="63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700" w:type="dxa"/>
            <w:vAlign w:val="center"/>
          </w:tcPr>
          <w:p w:rsidR="00867D67" w:rsidRDefault="00867D67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18</w:t>
            </w:r>
          </w:p>
        </w:tc>
        <w:tc>
          <w:tcPr>
            <w:tcW w:w="1440" w:type="dxa"/>
            <w:vAlign w:val="center"/>
          </w:tcPr>
          <w:p w:rsidR="00867D67" w:rsidRDefault="00867D67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848" w:type="dxa"/>
            <w:vAlign w:val="center"/>
          </w:tcPr>
          <w:p w:rsidR="00867D67" w:rsidRPr="00863988" w:rsidRDefault="00867D67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5</w:t>
            </w:r>
          </w:p>
        </w:tc>
      </w:tr>
      <w:tr w:rsidR="006A156A" w:rsidTr="00BE10AE">
        <w:trPr>
          <w:trHeight w:val="404"/>
        </w:trPr>
        <w:tc>
          <w:tcPr>
            <w:tcW w:w="630" w:type="dxa"/>
            <w:vAlign w:val="center"/>
          </w:tcPr>
          <w:p w:rsidR="006A156A" w:rsidRDefault="006A156A" w:rsidP="006A156A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70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1, 18</w:t>
            </w:r>
          </w:p>
        </w:tc>
        <w:tc>
          <w:tcPr>
            <w:tcW w:w="1440" w:type="dxa"/>
            <w:vAlign w:val="center"/>
          </w:tcPr>
          <w:p w:rsidR="006A156A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848" w:type="dxa"/>
            <w:vAlign w:val="center"/>
          </w:tcPr>
          <w:p w:rsidR="006A156A" w:rsidRPr="00863988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5</w:t>
            </w:r>
          </w:p>
        </w:tc>
      </w:tr>
      <w:tr w:rsidR="006A156A" w:rsidTr="00BE10AE">
        <w:trPr>
          <w:trHeight w:val="404"/>
        </w:trPr>
        <w:tc>
          <w:tcPr>
            <w:tcW w:w="63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70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</w:t>
            </w:r>
          </w:p>
        </w:tc>
        <w:tc>
          <w:tcPr>
            <w:tcW w:w="1440" w:type="dxa"/>
            <w:vAlign w:val="center"/>
          </w:tcPr>
          <w:p w:rsidR="006A156A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848" w:type="dxa"/>
            <w:vAlign w:val="center"/>
          </w:tcPr>
          <w:p w:rsidR="006A156A" w:rsidRPr="00863988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</w:tr>
      <w:tr w:rsidR="006A156A" w:rsidTr="00BE10AE">
        <w:trPr>
          <w:trHeight w:val="404"/>
        </w:trPr>
        <w:tc>
          <w:tcPr>
            <w:tcW w:w="63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70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</w:t>
            </w:r>
          </w:p>
        </w:tc>
        <w:tc>
          <w:tcPr>
            <w:tcW w:w="1440" w:type="dxa"/>
            <w:vAlign w:val="center"/>
          </w:tcPr>
          <w:p w:rsidR="006A156A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848" w:type="dxa"/>
            <w:vAlign w:val="center"/>
          </w:tcPr>
          <w:p w:rsidR="006A156A" w:rsidRPr="00863988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</w:t>
            </w:r>
          </w:p>
        </w:tc>
      </w:tr>
      <w:tr w:rsidR="006A156A" w:rsidTr="00BE10AE">
        <w:trPr>
          <w:trHeight w:val="404"/>
        </w:trPr>
        <w:tc>
          <w:tcPr>
            <w:tcW w:w="63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70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1</w:t>
            </w:r>
          </w:p>
        </w:tc>
        <w:tc>
          <w:tcPr>
            <w:tcW w:w="1440" w:type="dxa"/>
            <w:vAlign w:val="center"/>
          </w:tcPr>
          <w:p w:rsidR="006A156A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848" w:type="dxa"/>
            <w:vAlign w:val="center"/>
          </w:tcPr>
          <w:p w:rsidR="006A156A" w:rsidRPr="00863988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</w:t>
            </w:r>
          </w:p>
        </w:tc>
      </w:tr>
      <w:tr w:rsidR="006A156A" w:rsidTr="00BE10AE">
        <w:trPr>
          <w:trHeight w:val="404"/>
        </w:trPr>
        <w:tc>
          <w:tcPr>
            <w:tcW w:w="63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70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</w:t>
            </w:r>
          </w:p>
        </w:tc>
        <w:tc>
          <w:tcPr>
            <w:tcW w:w="1440" w:type="dxa"/>
            <w:vAlign w:val="center"/>
          </w:tcPr>
          <w:p w:rsidR="006A156A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848" w:type="dxa"/>
            <w:vAlign w:val="center"/>
          </w:tcPr>
          <w:p w:rsidR="006A156A" w:rsidRPr="00863988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</w:tr>
    </w:tbl>
    <w:p w:rsidR="005D62B1" w:rsidRPr="002E0E31" w:rsidRDefault="005D62B1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5D62B1" w:rsidRDefault="008D5930" w:rsidP="000529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52914">
        <w:rPr>
          <w:rFonts w:ascii="Times New Roman" w:hAnsi="Times New Roman" w:cs="Times New Roman"/>
          <w:sz w:val="24"/>
          <w:szCs w:val="24"/>
        </w:rPr>
        <w:tab/>
        <w:t xml:space="preserve">Langkah selanjutnya yaitu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frequent itemset</w:t>
      </w:r>
      <w:r w:rsidRPr="00052914">
        <w:rPr>
          <w:rFonts w:ascii="Times New Roman" w:hAnsi="Times New Roman" w:cs="Times New Roman"/>
          <w:sz w:val="24"/>
          <w:szCs w:val="24"/>
        </w:rPr>
        <w:t xml:space="preserve"> yang telah didapat kemudian dilakukan</w:t>
      </w:r>
      <w:r w:rsidR="00AB15F7">
        <w:rPr>
          <w:rFonts w:ascii="Times New Roman" w:hAnsi="Times New Roman" w:cs="Times New Roman"/>
          <w:sz w:val="24"/>
          <w:szCs w:val="24"/>
        </w:rPr>
        <w:t xml:space="preserve"> proses </w:t>
      </w:r>
      <w:r w:rsidR="00AB15F7" w:rsidRPr="00AB15F7">
        <w:rPr>
          <w:rFonts w:ascii="Times New Roman" w:hAnsi="Times New Roman" w:cs="Times New Roman"/>
          <w:i/>
          <w:sz w:val="24"/>
          <w:szCs w:val="24"/>
        </w:rPr>
        <w:t>generate rule</w:t>
      </w:r>
      <w:r w:rsidRPr="00052914">
        <w:rPr>
          <w:rFonts w:ascii="Times New Roman" w:hAnsi="Times New Roman" w:cs="Times New Roman"/>
          <w:sz w:val="24"/>
          <w:szCs w:val="24"/>
        </w:rPr>
        <w:t xml:space="preserve"> </w:t>
      </w:r>
      <w:r w:rsidR="00AB15F7">
        <w:rPr>
          <w:rFonts w:ascii="Times New Roman" w:hAnsi="Times New Roman" w:cs="Times New Roman"/>
          <w:sz w:val="24"/>
          <w:szCs w:val="24"/>
        </w:rPr>
        <w:t xml:space="preserve">. Dalam proses </w:t>
      </w:r>
      <w:r w:rsidR="00AB15F7" w:rsidRPr="00AB15F7">
        <w:rPr>
          <w:rFonts w:ascii="Times New Roman" w:hAnsi="Times New Roman" w:cs="Times New Roman"/>
          <w:i/>
          <w:sz w:val="24"/>
          <w:szCs w:val="24"/>
        </w:rPr>
        <w:t>generate rule</w:t>
      </w:r>
      <w:r w:rsidR="00AB15F7">
        <w:rPr>
          <w:rFonts w:ascii="Times New Roman" w:hAnsi="Times New Roman" w:cs="Times New Roman"/>
          <w:sz w:val="24"/>
          <w:szCs w:val="24"/>
        </w:rPr>
        <w:t xml:space="preserve"> ini dilakukan </w:t>
      </w:r>
      <w:r w:rsidRPr="00052914">
        <w:rPr>
          <w:rFonts w:ascii="Times New Roman" w:hAnsi="Times New Roman" w:cs="Times New Roman"/>
          <w:sz w:val="24"/>
          <w:szCs w:val="24"/>
        </w:rPr>
        <w:t xml:space="preserve">penghitungan </w:t>
      </w:r>
      <w:r w:rsidR="00AD52DF" w:rsidRPr="00052914">
        <w:rPr>
          <w:rFonts w:ascii="Times New Roman" w:hAnsi="Times New Roman" w:cs="Times New Roman"/>
          <w:sz w:val="24"/>
          <w:szCs w:val="24"/>
        </w:rPr>
        <w:t xml:space="preserve">nilai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confidence</w:t>
      </w:r>
      <w:r w:rsidR="00AB15F7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AB15F7">
        <w:rPr>
          <w:rFonts w:ascii="Times New Roman" w:hAnsi="Times New Roman" w:cs="Times New Roman"/>
          <w:sz w:val="24"/>
          <w:szCs w:val="24"/>
        </w:rPr>
        <w:t xml:space="preserve">dari </w:t>
      </w:r>
      <w:r w:rsidR="00AB15F7" w:rsidRPr="00AB15F7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AD52DF" w:rsidRPr="00052914">
        <w:rPr>
          <w:rFonts w:ascii="Times New Roman" w:hAnsi="Times New Roman" w:cs="Times New Roman"/>
          <w:sz w:val="24"/>
          <w:szCs w:val="24"/>
        </w:rPr>
        <w:t>.</w:t>
      </w:r>
      <w:r w:rsidR="0014266E" w:rsidRPr="00052914">
        <w:rPr>
          <w:rFonts w:ascii="Times New Roman" w:hAnsi="Times New Roman" w:cs="Times New Roman"/>
          <w:sz w:val="24"/>
          <w:szCs w:val="24"/>
        </w:rPr>
        <w:t xml:space="preserve"> Nilai </w:t>
      </w:r>
      <w:r w:rsidR="0014266E" w:rsidRPr="00052914">
        <w:rPr>
          <w:rFonts w:ascii="Times New Roman" w:hAnsi="Times New Roman" w:cs="Times New Roman"/>
          <w:i/>
          <w:sz w:val="24"/>
          <w:szCs w:val="24"/>
        </w:rPr>
        <w:t>confidence</w:t>
      </w:r>
      <w:r w:rsidR="0014266E" w:rsidRPr="00052914">
        <w:rPr>
          <w:rFonts w:ascii="Times New Roman" w:hAnsi="Times New Roman" w:cs="Times New Roman"/>
          <w:sz w:val="24"/>
          <w:szCs w:val="24"/>
        </w:rPr>
        <w:t xml:space="preserve"> didapatkan dari perbandingan nilai </w:t>
      </w:r>
      <w:r w:rsidR="0014266E" w:rsidRPr="00052914">
        <w:rPr>
          <w:rFonts w:ascii="Times New Roman" w:hAnsi="Times New Roman" w:cs="Times New Roman"/>
          <w:i/>
          <w:sz w:val="24"/>
          <w:szCs w:val="24"/>
        </w:rPr>
        <w:t>support</w:t>
      </w:r>
      <w:r w:rsidR="0014266E" w:rsidRPr="00052914">
        <w:rPr>
          <w:rFonts w:ascii="Times New Roman" w:hAnsi="Times New Roman" w:cs="Times New Roman"/>
          <w:sz w:val="24"/>
          <w:szCs w:val="24"/>
        </w:rPr>
        <w:t xml:space="preserve"> (A,B) dengan nilai </w:t>
      </w:r>
      <w:r w:rsidR="0014266E" w:rsidRPr="00052914">
        <w:rPr>
          <w:rFonts w:ascii="Times New Roman" w:hAnsi="Times New Roman" w:cs="Times New Roman"/>
          <w:i/>
          <w:sz w:val="24"/>
          <w:szCs w:val="24"/>
        </w:rPr>
        <w:t>support</w:t>
      </w:r>
      <w:r w:rsidR="0014266E" w:rsidRPr="00052914">
        <w:rPr>
          <w:rFonts w:ascii="Times New Roman" w:hAnsi="Times New Roman" w:cs="Times New Roman"/>
          <w:sz w:val="24"/>
          <w:szCs w:val="24"/>
        </w:rPr>
        <w:t xml:space="preserve"> (A). </w:t>
      </w:r>
      <w:r w:rsidR="00AD52DF" w:rsidRPr="00052914">
        <w:rPr>
          <w:rFonts w:ascii="Times New Roman" w:hAnsi="Times New Roman" w:cs="Times New Roman"/>
          <w:sz w:val="24"/>
          <w:szCs w:val="24"/>
        </w:rPr>
        <w:t>Nilai</w:t>
      </w:r>
      <w:r w:rsidR="00FF58A8" w:rsidRPr="00052914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confidence</w:t>
      </w:r>
      <w:r w:rsidR="008F7459" w:rsidRPr="000529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52914">
        <w:rPr>
          <w:rFonts w:ascii="Times New Roman" w:hAnsi="Times New Roman" w:cs="Times New Roman"/>
          <w:sz w:val="24"/>
          <w:szCs w:val="24"/>
        </w:rPr>
        <w:t xml:space="preserve">ini digunakan untuk menentukan apakah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frequent itemset</w:t>
      </w:r>
      <w:r w:rsidRPr="00052914">
        <w:rPr>
          <w:rFonts w:ascii="Times New Roman" w:hAnsi="Times New Roman" w:cs="Times New Roman"/>
          <w:sz w:val="24"/>
          <w:szCs w:val="24"/>
        </w:rPr>
        <w:t xml:space="preserve"> tersebut dapat dibangkitkan menjadi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rule</w:t>
      </w:r>
      <w:r w:rsidRPr="00052914">
        <w:rPr>
          <w:rFonts w:ascii="Times New Roman" w:hAnsi="Times New Roman" w:cs="Times New Roman"/>
          <w:sz w:val="24"/>
          <w:szCs w:val="24"/>
        </w:rPr>
        <w:t xml:space="preserve">. Jika nilai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confidence</w:t>
      </w:r>
      <w:r w:rsidR="008F7459" w:rsidRPr="000529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52914">
        <w:rPr>
          <w:rFonts w:ascii="Times New Roman" w:hAnsi="Times New Roman" w:cs="Times New Roman"/>
          <w:sz w:val="24"/>
          <w:szCs w:val="24"/>
        </w:rPr>
        <w:t>yang didapatkan adalah lebih besar atau sama dengan nilai</w:t>
      </w:r>
      <w:r w:rsidR="00FF58A8" w:rsidRPr="00052914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minimum confidence</w:t>
      </w:r>
      <w:r w:rsidR="00353150" w:rsidRPr="000529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52914">
        <w:rPr>
          <w:rFonts w:ascii="Times New Roman" w:hAnsi="Times New Roman" w:cs="Times New Roman"/>
          <w:sz w:val="24"/>
          <w:szCs w:val="24"/>
        </w:rPr>
        <w:t xml:space="preserve">maka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frequent itemset</w:t>
      </w:r>
      <w:r w:rsidRPr="00052914">
        <w:rPr>
          <w:rFonts w:ascii="Times New Roman" w:hAnsi="Times New Roman" w:cs="Times New Roman"/>
          <w:sz w:val="24"/>
          <w:szCs w:val="24"/>
        </w:rPr>
        <w:t xml:space="preserve"> tersebut dapat dibangkitkan menjadi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rule</w:t>
      </w:r>
      <w:r w:rsidRPr="00052914">
        <w:rPr>
          <w:rFonts w:ascii="Times New Roman" w:hAnsi="Times New Roman" w:cs="Times New Roman"/>
          <w:sz w:val="24"/>
          <w:szCs w:val="24"/>
        </w:rPr>
        <w:t xml:space="preserve">. Untuk penghitungan nilai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confidence</w:t>
      </w:r>
      <w:r w:rsidR="008F7459" w:rsidRPr="00052914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Pr="00052914">
        <w:rPr>
          <w:rFonts w:ascii="Times New Roman" w:hAnsi="Times New Roman" w:cs="Times New Roman"/>
          <w:sz w:val="24"/>
          <w:szCs w:val="24"/>
        </w:rPr>
        <w:t xml:space="preserve">dari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FC14B3">
        <w:rPr>
          <w:rFonts w:ascii="Times New Roman" w:hAnsi="Times New Roman" w:cs="Times New Roman"/>
          <w:sz w:val="24"/>
          <w:szCs w:val="24"/>
        </w:rPr>
        <w:t xml:space="preserve"> dapat dilihat pada Tabel 3.1</w:t>
      </w:r>
      <w:r w:rsidR="00E239A6">
        <w:rPr>
          <w:rFonts w:ascii="Times New Roman" w:hAnsi="Times New Roman" w:cs="Times New Roman"/>
          <w:sz w:val="24"/>
          <w:szCs w:val="24"/>
        </w:rPr>
        <w:t>5</w:t>
      </w:r>
      <w:r w:rsidRPr="00052914">
        <w:rPr>
          <w:rFonts w:ascii="Times New Roman" w:hAnsi="Times New Roman" w:cs="Times New Roman"/>
          <w:sz w:val="24"/>
          <w:szCs w:val="24"/>
        </w:rPr>
        <w:t>.</w:t>
      </w:r>
    </w:p>
    <w:p w:rsidR="006A156A" w:rsidRDefault="006A156A" w:rsidP="000529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A156A" w:rsidRDefault="006A156A" w:rsidP="000529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A156A" w:rsidRDefault="006A156A" w:rsidP="000529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A156A" w:rsidRDefault="006A156A" w:rsidP="0005291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F70A4" w:rsidRPr="001F70A4" w:rsidRDefault="001F70A4" w:rsidP="00052914">
      <w:pPr>
        <w:spacing w:after="0" w:line="360" w:lineRule="auto"/>
        <w:rPr>
          <w:rFonts w:ascii="Times New Roman" w:hAnsi="Times New Roman" w:cs="Times New Roman"/>
          <w:sz w:val="6"/>
          <w:szCs w:val="6"/>
        </w:rPr>
      </w:pPr>
    </w:p>
    <w:p w:rsidR="00277C80" w:rsidRPr="006A156A" w:rsidRDefault="00075A85" w:rsidP="006A156A">
      <w:pPr>
        <w:pStyle w:val="ListParagraph"/>
        <w:numPr>
          <w:ilvl w:val="0"/>
          <w:numId w:val="31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9</w:t>
      </w:r>
      <w:r w:rsidR="009C6DF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9C6DF7">
        <w:rPr>
          <w:rFonts w:ascii="Times New Roman" w:eastAsia="Times New Roman" w:hAnsi="Times New Roman" w:cs="Times New Roman"/>
          <w:sz w:val="24"/>
          <w:szCs w:val="24"/>
        </w:rPr>
        <w:sym w:font="Symbol" w:char="F0AE"/>
      </w:r>
      <w:r w:rsidR="00FC14B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26</w:t>
      </w:r>
    </w:p>
    <w:p w:rsidR="00277C80" w:rsidRDefault="00277C80" w:rsidP="00277C80">
      <w:pPr>
        <w:spacing w:after="0" w:line="360" w:lineRule="auto"/>
        <w:ind w:firstLine="0"/>
        <w:rPr>
          <w:rFonts w:ascii="Times New Roman" w:eastAsiaTheme="minorEastAsia" w:hAnsi="Times New Roman" w:cs="Times New Roman"/>
          <w:sz w:val="24"/>
          <w:szCs w:val="24"/>
          <w:lang w:eastAsia="ko-KR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  <w:sz w:val="24"/>
              <w:szCs w:val="24"/>
              <w:lang w:eastAsia="ko-KR"/>
            </w:rPr>
            <m:t>Confidence</m:t>
          </m:r>
          <m:r>
            <m:rPr>
              <m:sty m:val="p"/>
            </m:rPr>
            <w:rPr>
              <w:rFonts w:ascii="Cambria Math" w:hAnsi="Bell MT" w:cstheme="minorHAnsi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</m:ctrlPr>
            </m:fPr>
            <m:num>
              <m: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>Support</m:t>
              </m:r>
              <m:r>
                <m:rPr>
                  <m:sty m:val="p"/>
                </m:r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 xml:space="preserve"> (</m:t>
              </m:r>
              <m:r>
                <m:rPr>
                  <m:sty m:val="p"/>
                </m:rPr>
                <w:rPr>
                  <w:rFonts w:ascii="Cambria Math" w:eastAsia="Times New Roman" w:hAnsi="Bell MT" w:cstheme="minorHAnsi"/>
                  <w:sz w:val="24"/>
                  <w:szCs w:val="24"/>
                </w:rPr>
                <m:t>A,B)</m:t>
              </m:r>
            </m:num>
            <m:den>
              <m: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>Support</m:t>
              </m:r>
              <m:r>
                <m:rPr>
                  <m:sty m:val="p"/>
                </m:r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Bell MT" w:cstheme="minorHAnsi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eastAsia="Times New Roman" w:hAnsi="Bell MT" w:cstheme="minorHAnsi"/>
                  <w:sz w:val="24"/>
                  <w:szCs w:val="24"/>
                </w:rPr>
                <m:t>A)</m:t>
              </m:r>
            </m:den>
          </m:f>
        </m:oMath>
      </m:oMathPara>
    </w:p>
    <w:p w:rsidR="00277C80" w:rsidRPr="00277C80" w:rsidRDefault="00277C80" w:rsidP="00277C80">
      <w:pPr>
        <w:spacing w:after="0" w:line="360" w:lineRule="auto"/>
        <w:ind w:firstLine="0"/>
        <w:rPr>
          <w:rFonts w:ascii="Times New Roman" w:hAnsi="Times New Roman" w:cs="Times New Roman"/>
          <w:sz w:val="8"/>
          <w:szCs w:val="8"/>
        </w:rPr>
      </w:pPr>
    </w:p>
    <w:p w:rsidR="0014266E" w:rsidRPr="000A7A55" w:rsidRDefault="00277C80" w:rsidP="00052914">
      <w:pPr>
        <w:spacing w:after="0" w:line="360" w:lineRule="auto"/>
        <w:ind w:firstLine="0"/>
        <w:rPr>
          <w:rFonts w:ascii="Bell MT" w:eastAsiaTheme="minorEastAsia" w:hAnsi="Bell MT" w:cstheme="minorHAnsi"/>
          <w:sz w:val="24"/>
          <w:szCs w:val="24"/>
          <w:lang w:eastAsia="ko-KR"/>
        </w:rPr>
      </w:pPr>
      <m:oMathPara>
        <m:oMathParaPr>
          <m:jc m:val="left"/>
        </m:oMathParaPr>
        <m:oMath>
          <m:r>
            <w:rPr>
              <w:rFonts w:ascii="Cambria Math" w:hAnsi="Cambria Math" w:cstheme="minorHAnsi"/>
              <w:sz w:val="24"/>
              <w:szCs w:val="24"/>
              <w:lang w:eastAsia="ko-KR"/>
            </w:rPr>
            <m:t xml:space="preserve">                         </m:t>
          </m:r>
          <m:r>
            <m:rPr>
              <m:sty m:val="p"/>
            </m:rPr>
            <w:rPr>
              <w:rFonts w:ascii="Cambria Math" w:hAnsi="Bell MT" w:cstheme="minorHAnsi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</m:ctrlPr>
            </m:fPr>
            <m:num>
              <m: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>Support</m:t>
              </m:r>
              <m:r>
                <m:rPr>
                  <m:sty m:val="p"/>
                </m:r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 xml:space="preserve"> (</m:t>
              </m:r>
              <m:r>
                <m:rPr>
                  <m:sty m:val="p"/>
                </m:rPr>
                <w:rPr>
                  <w:rFonts w:ascii="Cambria Math" w:eastAsia="Times New Roman" w:hAnsi="Bell MT" w:cstheme="minorHAnsi"/>
                  <w:sz w:val="24"/>
                  <w:szCs w:val="24"/>
                </w:rPr>
                <m:t>9,  26)</m:t>
              </m:r>
            </m:num>
            <m:den>
              <m: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>Support</m:t>
              </m:r>
              <m:r>
                <m:rPr>
                  <m:sty m:val="p"/>
                </m:r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 xml:space="preserve"> </m:t>
              </m:r>
              <m:r>
                <m:rPr>
                  <m:sty m:val="p"/>
                </m:rPr>
                <w:rPr>
                  <w:rFonts w:ascii="Cambria Math" w:hAnsi="Bell MT" w:cstheme="minorHAnsi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eastAsia="Times New Roman" w:hAnsi="Bell MT" w:cstheme="minorHAnsi"/>
                  <w:sz w:val="24"/>
                  <w:szCs w:val="24"/>
                </w:rPr>
                <m:t>9)</m:t>
              </m:r>
            </m:den>
          </m:f>
          <m:r>
            <m:rPr>
              <m:sty m:val="p"/>
            </m:rPr>
            <w:rPr>
              <w:rFonts w:ascii="Cambria Math" w:hAnsi="Bell MT" w:cstheme="minorHAnsi"/>
              <w:sz w:val="24"/>
              <w:szCs w:val="24"/>
              <w:lang w:eastAsia="ko-KR"/>
            </w:rPr>
            <m:t xml:space="preserve">= </m:t>
          </m:r>
          <m:f>
            <m:fPr>
              <m:ctrlP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</m:ctrlPr>
            </m:fPr>
            <m:num>
              <m: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>0,25</m:t>
              </m:r>
            </m:num>
            <m:den>
              <m:r>
                <w:rPr>
                  <w:rFonts w:ascii="Cambria Math" w:hAnsi="Bell MT" w:cstheme="minorHAnsi"/>
                  <w:sz w:val="24"/>
                  <w:szCs w:val="24"/>
                  <w:lang w:eastAsia="ko-KR"/>
                </w:rPr>
                <m:t>0,6</m:t>
              </m:r>
            </m:den>
          </m:f>
          <m:r>
            <m:rPr>
              <m:sty m:val="p"/>
            </m:rPr>
            <w:rPr>
              <w:rFonts w:ascii="Cambria Math" w:hAnsi="Bell MT" w:cstheme="minorHAnsi"/>
              <w:sz w:val="24"/>
              <w:szCs w:val="24"/>
              <w:lang w:eastAsia="ko-KR"/>
            </w:rPr>
            <m:t>=0,42</m:t>
          </m:r>
        </m:oMath>
      </m:oMathPara>
    </w:p>
    <w:p w:rsidR="00FC16C0" w:rsidRDefault="00FC16C0" w:rsidP="0014266E">
      <w:pPr>
        <w:spacing w:after="0" w:line="360" w:lineRule="auto"/>
        <w:ind w:firstLine="0"/>
        <w:rPr>
          <w:rFonts w:ascii="Times New Roman" w:hAnsi="Times New Roman" w:cs="Times New Roman"/>
          <w:sz w:val="14"/>
          <w:szCs w:val="14"/>
        </w:rPr>
      </w:pPr>
    </w:p>
    <w:p w:rsidR="008D5930" w:rsidRDefault="008478BE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1</w:t>
      </w:r>
      <w:r w:rsidR="00E239A6">
        <w:rPr>
          <w:rFonts w:ascii="Times New Roman" w:hAnsi="Times New Roman" w:cs="Times New Roman"/>
          <w:sz w:val="24"/>
          <w:szCs w:val="24"/>
        </w:rPr>
        <w:t>5</w:t>
      </w:r>
      <w:r w:rsidR="008D5930">
        <w:rPr>
          <w:rFonts w:ascii="Times New Roman" w:hAnsi="Times New Roman" w:cs="Times New Roman"/>
          <w:sz w:val="24"/>
          <w:szCs w:val="24"/>
        </w:rPr>
        <w:t xml:space="preserve"> Nilai</w:t>
      </w:r>
      <w:r w:rsidR="00B71723">
        <w:rPr>
          <w:rFonts w:ascii="Times New Roman" w:hAnsi="Times New Roman" w:cs="Times New Roman"/>
          <w:sz w:val="24"/>
          <w:szCs w:val="24"/>
        </w:rPr>
        <w:t xml:space="preserve">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confidence</w:t>
      </w:r>
      <w:r w:rsidR="00B71723">
        <w:rPr>
          <w:rFonts w:ascii="Times New Roman" w:hAnsi="Times New Roman" w:cs="Times New Roman"/>
          <w:i/>
          <w:sz w:val="24"/>
          <w:szCs w:val="24"/>
        </w:rPr>
        <w:t xml:space="preserve"> </w:t>
      </w:r>
      <w:r w:rsidR="00B71723">
        <w:rPr>
          <w:rFonts w:ascii="Times New Roman" w:hAnsi="Times New Roman" w:cs="Times New Roman"/>
          <w:sz w:val="24"/>
          <w:szCs w:val="24"/>
        </w:rPr>
        <w:t xml:space="preserve">dari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frequent itemset</w:t>
      </w:r>
    </w:p>
    <w:tbl>
      <w:tblPr>
        <w:tblW w:w="783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630"/>
        <w:gridCol w:w="1980"/>
        <w:gridCol w:w="1800"/>
        <w:gridCol w:w="1620"/>
        <w:gridCol w:w="1800"/>
      </w:tblGrid>
      <w:tr w:rsidR="008F48D4" w:rsidTr="008932F1">
        <w:trPr>
          <w:trHeight w:val="348"/>
        </w:trPr>
        <w:tc>
          <w:tcPr>
            <w:tcW w:w="630" w:type="dxa"/>
            <w:shd w:val="clear" w:color="auto" w:fill="D9D9D9" w:themeFill="background1" w:themeFillShade="D9"/>
            <w:vAlign w:val="center"/>
          </w:tcPr>
          <w:p w:rsidR="008F48D4" w:rsidRPr="00F84067" w:rsidRDefault="008F48D4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84067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980" w:type="dxa"/>
            <w:shd w:val="clear" w:color="auto" w:fill="D9D9D9" w:themeFill="background1" w:themeFillShade="D9"/>
            <w:vAlign w:val="center"/>
          </w:tcPr>
          <w:p w:rsidR="008F48D4" w:rsidRDefault="008F48D4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58A8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Frequent itemset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8F48D4" w:rsidRDefault="008F48D4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58A8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Support</w:t>
            </w: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 </w:t>
            </w:r>
            <w:r w:rsidRPr="00603EB8">
              <w:rPr>
                <w:rFonts w:ascii="Times New Roman" w:hAnsi="Times New Roman" w:cs="Times New Roman"/>
                <w:b/>
                <w:sz w:val="24"/>
                <w:szCs w:val="24"/>
              </w:rPr>
              <w:t>(A,B)</w:t>
            </w:r>
          </w:p>
        </w:tc>
        <w:tc>
          <w:tcPr>
            <w:tcW w:w="1620" w:type="dxa"/>
            <w:shd w:val="clear" w:color="auto" w:fill="D9D9D9" w:themeFill="background1" w:themeFillShade="D9"/>
            <w:vAlign w:val="center"/>
          </w:tcPr>
          <w:p w:rsidR="008F48D4" w:rsidRPr="00603EB8" w:rsidRDefault="008F48D4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Support 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A</w:t>
            </w:r>
          </w:p>
        </w:tc>
        <w:tc>
          <w:tcPr>
            <w:tcW w:w="1800" w:type="dxa"/>
            <w:shd w:val="clear" w:color="auto" w:fill="D9D9D9" w:themeFill="background1" w:themeFillShade="D9"/>
            <w:vAlign w:val="center"/>
          </w:tcPr>
          <w:p w:rsidR="008F48D4" w:rsidRPr="00FF58A8" w:rsidRDefault="008F48D4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Confidence</w:t>
            </w:r>
          </w:p>
        </w:tc>
      </w:tr>
      <w:tr w:rsidR="001B0791" w:rsidTr="008932F1">
        <w:trPr>
          <w:trHeight w:val="376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26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2</w:t>
            </w:r>
          </w:p>
        </w:tc>
      </w:tr>
      <w:tr w:rsidR="001B0791" w:rsidTr="008932F1">
        <w:trPr>
          <w:trHeight w:val="376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26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2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26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, 34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2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7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, 18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5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91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8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5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8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3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8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80" w:type="dxa"/>
            <w:vAlign w:val="center"/>
          </w:tcPr>
          <w:p w:rsidR="001B0791" w:rsidRDefault="001B0791" w:rsidP="00BE10AE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, 18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9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80" w:type="dxa"/>
            <w:vAlign w:val="center"/>
          </w:tcPr>
          <w:p w:rsidR="001B0791" w:rsidRDefault="001B0791" w:rsidP="00BE10AE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, 18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3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8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80" w:type="dxa"/>
            <w:vAlign w:val="center"/>
          </w:tcPr>
          <w:p w:rsidR="001B0791" w:rsidRDefault="001B0791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18</w:t>
            </w:r>
          </w:p>
        </w:tc>
        <w:tc>
          <w:tcPr>
            <w:tcW w:w="1800" w:type="dxa"/>
            <w:vAlign w:val="center"/>
          </w:tcPr>
          <w:p w:rsidR="001B0791" w:rsidRPr="00A8392C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3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</w:t>
            </w:r>
          </w:p>
        </w:tc>
      </w:tr>
      <w:tr w:rsidR="006A156A" w:rsidTr="008932F1">
        <w:trPr>
          <w:trHeight w:val="404"/>
        </w:trPr>
        <w:tc>
          <w:tcPr>
            <w:tcW w:w="63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80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1, 18</w:t>
            </w:r>
          </w:p>
        </w:tc>
        <w:tc>
          <w:tcPr>
            <w:tcW w:w="1800" w:type="dxa"/>
            <w:vAlign w:val="center"/>
          </w:tcPr>
          <w:p w:rsidR="006A156A" w:rsidRPr="00863988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35</w:t>
            </w:r>
          </w:p>
        </w:tc>
        <w:tc>
          <w:tcPr>
            <w:tcW w:w="1620" w:type="dxa"/>
            <w:vAlign w:val="center"/>
          </w:tcPr>
          <w:p w:rsidR="006A156A" w:rsidRPr="00A85624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4</w:t>
            </w:r>
          </w:p>
        </w:tc>
        <w:tc>
          <w:tcPr>
            <w:tcW w:w="1800" w:type="dxa"/>
            <w:vAlign w:val="center"/>
          </w:tcPr>
          <w:p w:rsidR="006A156A" w:rsidRPr="001B0791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8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80" w:type="dxa"/>
            <w:vAlign w:val="center"/>
          </w:tcPr>
          <w:p w:rsidR="001B0791" w:rsidRDefault="001B0791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</w:t>
            </w:r>
          </w:p>
        </w:tc>
        <w:tc>
          <w:tcPr>
            <w:tcW w:w="1800" w:type="dxa"/>
            <w:vAlign w:val="center"/>
          </w:tcPr>
          <w:p w:rsidR="001B0791" w:rsidRPr="00863988" w:rsidRDefault="001B0791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3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80" w:type="dxa"/>
            <w:vAlign w:val="center"/>
          </w:tcPr>
          <w:p w:rsidR="001B0791" w:rsidRDefault="001B0791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</w:t>
            </w:r>
          </w:p>
        </w:tc>
        <w:tc>
          <w:tcPr>
            <w:tcW w:w="1800" w:type="dxa"/>
            <w:vAlign w:val="center"/>
          </w:tcPr>
          <w:p w:rsidR="001B0791" w:rsidRPr="00863988" w:rsidRDefault="001B0791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7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980" w:type="dxa"/>
            <w:vAlign w:val="center"/>
          </w:tcPr>
          <w:p w:rsidR="001B0791" w:rsidRDefault="001B0791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, 1</w:t>
            </w:r>
          </w:p>
        </w:tc>
        <w:tc>
          <w:tcPr>
            <w:tcW w:w="1800" w:type="dxa"/>
            <w:vAlign w:val="center"/>
          </w:tcPr>
          <w:p w:rsidR="001B0791" w:rsidRPr="00863988" w:rsidRDefault="001B0791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0.5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</w:t>
            </w:r>
          </w:p>
        </w:tc>
      </w:tr>
      <w:tr w:rsidR="001B0791" w:rsidTr="008932F1">
        <w:trPr>
          <w:trHeight w:val="404"/>
        </w:trPr>
        <w:tc>
          <w:tcPr>
            <w:tcW w:w="630" w:type="dxa"/>
            <w:vAlign w:val="center"/>
          </w:tcPr>
          <w:p w:rsidR="001B0791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980" w:type="dxa"/>
            <w:vAlign w:val="center"/>
          </w:tcPr>
          <w:p w:rsidR="001B0791" w:rsidRDefault="001B0791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5</w:t>
            </w:r>
          </w:p>
        </w:tc>
        <w:tc>
          <w:tcPr>
            <w:tcW w:w="1800" w:type="dxa"/>
            <w:vAlign w:val="center"/>
          </w:tcPr>
          <w:p w:rsidR="001B0791" w:rsidRPr="00863988" w:rsidRDefault="001B0791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863988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620" w:type="dxa"/>
            <w:vAlign w:val="center"/>
          </w:tcPr>
          <w:p w:rsidR="001B0791" w:rsidRDefault="001B0791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800" w:type="dxa"/>
            <w:vAlign w:val="center"/>
          </w:tcPr>
          <w:p w:rsidR="001B0791" w:rsidRPr="001B0791" w:rsidRDefault="001B0791" w:rsidP="001B079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3</w:t>
            </w:r>
          </w:p>
        </w:tc>
      </w:tr>
    </w:tbl>
    <w:p w:rsidR="008D5930" w:rsidRDefault="008D5930" w:rsidP="008D593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F00B6" w:rsidRPr="002A670D" w:rsidRDefault="008478BE" w:rsidP="002A670D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Berdasarkan Tabel 3.1</w:t>
      </w:r>
      <w:r w:rsidR="00E239A6">
        <w:rPr>
          <w:rFonts w:ascii="Times New Roman" w:hAnsi="Times New Roman" w:cs="Times New Roman"/>
          <w:sz w:val="24"/>
          <w:szCs w:val="24"/>
        </w:rPr>
        <w:t>5</w:t>
      </w:r>
      <w:r w:rsidR="00AD52DF" w:rsidRPr="00AD52DF">
        <w:rPr>
          <w:rFonts w:ascii="Times New Roman" w:hAnsi="Times New Roman" w:cs="Times New Roman"/>
          <w:sz w:val="24"/>
          <w:szCs w:val="24"/>
        </w:rPr>
        <w:t>,</w:t>
      </w:r>
      <w:r w:rsidR="00FD3C38">
        <w:rPr>
          <w:rFonts w:ascii="Times New Roman" w:hAnsi="Times New Roman" w:cs="Times New Roman"/>
          <w:sz w:val="24"/>
          <w:szCs w:val="24"/>
        </w:rPr>
        <w:t xml:space="preserve"> semua</w:t>
      </w:r>
      <w:r w:rsidR="00AD52DF" w:rsidRPr="00AD52DF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frequent itemset</w:t>
      </w:r>
      <w:r w:rsidR="00AD52DF" w:rsidRPr="00AD52DF">
        <w:rPr>
          <w:rFonts w:ascii="Times New Roman" w:hAnsi="Times New Roman" w:cs="Times New Roman"/>
          <w:sz w:val="24"/>
          <w:szCs w:val="24"/>
        </w:rPr>
        <w:t xml:space="preserve"> </w:t>
      </w:r>
      <w:r w:rsidR="00FD3C38">
        <w:rPr>
          <w:rFonts w:ascii="Times New Roman" w:hAnsi="Times New Roman" w:cs="Times New Roman"/>
          <w:sz w:val="24"/>
          <w:szCs w:val="24"/>
        </w:rPr>
        <w:t xml:space="preserve">terpilih untuk dibangkitkan menjadi </w:t>
      </w:r>
      <w:r w:rsidR="00FD3C38">
        <w:rPr>
          <w:rFonts w:ascii="Times New Roman" w:hAnsi="Times New Roman" w:cs="Times New Roman"/>
          <w:i/>
          <w:sz w:val="24"/>
          <w:szCs w:val="24"/>
        </w:rPr>
        <w:t xml:space="preserve">rule </w:t>
      </w:r>
      <w:r w:rsidR="00AD52DF" w:rsidRPr="00AD52DF">
        <w:rPr>
          <w:rFonts w:ascii="Times New Roman" w:eastAsia="Times New Roman" w:hAnsi="Times New Roman" w:cs="Times New Roman"/>
          <w:sz w:val="24"/>
          <w:szCs w:val="24"/>
        </w:rPr>
        <w:t xml:space="preserve">karena mempunyai nilai </w:t>
      </w:r>
      <w:r w:rsidR="00FF58A8" w:rsidRPr="00FF58A8">
        <w:rPr>
          <w:rFonts w:ascii="Times New Roman" w:eastAsia="Times New Roman" w:hAnsi="Times New Roman" w:cs="Times New Roman"/>
          <w:i/>
          <w:sz w:val="24"/>
          <w:szCs w:val="24"/>
        </w:rPr>
        <w:t xml:space="preserve">confidence </w:t>
      </w:r>
      <w:r w:rsidR="00AD52DF" w:rsidRPr="00AD52DF">
        <w:rPr>
          <w:rFonts w:ascii="Times New Roman" w:eastAsia="Times New Roman" w:hAnsi="Times New Roman" w:cs="Times New Roman"/>
          <w:sz w:val="24"/>
          <w:szCs w:val="24"/>
        </w:rPr>
        <w:t xml:space="preserve">yang lebih besar dari nilai </w:t>
      </w:r>
      <w:r w:rsidR="00FF58A8" w:rsidRPr="00FF58A8">
        <w:rPr>
          <w:rFonts w:ascii="Times New Roman" w:eastAsia="Times New Roman" w:hAnsi="Times New Roman" w:cs="Times New Roman"/>
          <w:i/>
          <w:sz w:val="24"/>
          <w:szCs w:val="24"/>
        </w:rPr>
        <w:t>minimum confidence</w:t>
      </w:r>
      <w:r w:rsidR="008F745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AD52DF" w:rsidRPr="00AD52DF">
        <w:rPr>
          <w:rFonts w:ascii="Times New Roman" w:eastAsia="Times New Roman" w:hAnsi="Times New Roman" w:cs="Times New Roman"/>
          <w:sz w:val="24"/>
          <w:szCs w:val="24"/>
        </w:rPr>
        <w:t>yang sebelumnya telah ditentukan.</w:t>
      </w:r>
      <w:r w:rsidR="006B0A85">
        <w:rPr>
          <w:rFonts w:ascii="Times New Roman" w:hAnsi="Times New Roman" w:cs="Times New Roman"/>
          <w:sz w:val="24"/>
          <w:szCs w:val="24"/>
        </w:rPr>
        <w:tab/>
      </w:r>
    </w:p>
    <w:p w:rsidR="00862EE2" w:rsidRDefault="006B0A85" w:rsidP="001F70A4">
      <w:pPr>
        <w:spacing w:after="0"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052914">
        <w:rPr>
          <w:rFonts w:ascii="Times New Roman" w:hAnsi="Times New Roman" w:cs="Times New Roman"/>
          <w:sz w:val="24"/>
          <w:szCs w:val="24"/>
        </w:rPr>
        <w:t xml:space="preserve">Selanjutnya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rule</w:t>
      </w:r>
      <w:r w:rsidRPr="00052914">
        <w:rPr>
          <w:rFonts w:ascii="Times New Roman" w:hAnsi="Times New Roman" w:cs="Times New Roman"/>
          <w:sz w:val="24"/>
          <w:szCs w:val="24"/>
        </w:rPr>
        <w:t xml:space="preserve"> yang didapatkan dilakukan pengujian kekuatan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rule</w:t>
      </w:r>
      <w:r w:rsidRPr="00052914">
        <w:rPr>
          <w:rFonts w:ascii="Times New Roman" w:hAnsi="Times New Roman" w:cs="Times New Roman"/>
          <w:sz w:val="24"/>
          <w:szCs w:val="24"/>
        </w:rPr>
        <w:t xml:space="preserve"> nya dengan menggunakan </w:t>
      </w:r>
      <w:r w:rsidR="00FF58A8" w:rsidRPr="00052914">
        <w:rPr>
          <w:rFonts w:ascii="Times New Roman" w:hAnsi="Times New Roman" w:cs="Times New Roman"/>
          <w:i/>
          <w:sz w:val="24"/>
          <w:szCs w:val="24"/>
        </w:rPr>
        <w:t>lift ratio</w:t>
      </w:r>
      <w:r w:rsidRPr="00052914">
        <w:rPr>
          <w:rFonts w:ascii="Times New Roman" w:hAnsi="Times New Roman" w:cs="Times New Roman"/>
          <w:sz w:val="24"/>
          <w:szCs w:val="24"/>
        </w:rPr>
        <w:t>.</w:t>
      </w:r>
      <w:r w:rsidR="00862EE2" w:rsidRPr="00052914">
        <w:rPr>
          <w:rFonts w:ascii="Times New Roman" w:hAnsi="Times New Roman" w:cs="Times New Roman"/>
          <w:sz w:val="24"/>
          <w:szCs w:val="24"/>
        </w:rPr>
        <w:t xml:space="preserve"> 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 xml:space="preserve">Nilai </w:t>
      </w:r>
      <w:r w:rsidR="00862EE2" w:rsidRPr="00052914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lift ratio 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 xml:space="preserve">didapatkan dari perbandingan antara </w:t>
      </w:r>
      <w:r w:rsidR="00862EE2" w:rsidRPr="00052914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confidence 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>dengan</w:t>
      </w:r>
      <w:r w:rsidR="00862EE2" w:rsidRPr="00052914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 benchmark confidence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 xml:space="preserve">. Nilai dari </w:t>
      </w:r>
      <w:r w:rsidR="00862EE2" w:rsidRPr="00052914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benchmark confidence 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 xml:space="preserve">tersebut didapatkan dari perbandingan antara jumlah </w:t>
      </w:r>
      <w:r w:rsidR="00862EE2" w:rsidRPr="00052914">
        <w:rPr>
          <w:rFonts w:ascii="Times New Roman" w:hAnsi="Times New Roman" w:cs="Times New Roman"/>
          <w:i/>
          <w:sz w:val="24"/>
          <w:szCs w:val="24"/>
          <w:lang w:eastAsia="ko-KR"/>
        </w:rPr>
        <w:t>frekuensi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 xml:space="preserve"> data yang 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lastRenderedPageBreak/>
        <w:t xml:space="preserve">mengandung </w:t>
      </w:r>
      <w:r w:rsidR="00862EE2" w:rsidRPr="00052914">
        <w:rPr>
          <w:rFonts w:ascii="Times New Roman" w:hAnsi="Times New Roman" w:cs="Times New Roman"/>
          <w:i/>
          <w:sz w:val="24"/>
          <w:szCs w:val="24"/>
          <w:lang w:eastAsia="ko-KR"/>
        </w:rPr>
        <w:t>consequent</w:t>
      </w:r>
      <w:r w:rsidR="007C50F6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 </w:t>
      </w:r>
      <w:r w:rsidR="00862EE2" w:rsidRPr="00052914">
        <w:rPr>
          <w:rFonts w:ascii="Times New Roman" w:hAnsi="Times New Roman" w:cs="Times New Roman"/>
          <w:sz w:val="24"/>
          <w:szCs w:val="24"/>
          <w:lang w:eastAsia="ko-KR"/>
        </w:rPr>
        <w:t>(akibat) dengan total data spesifikasi.</w:t>
      </w:r>
      <w:r w:rsidR="004D2B55">
        <w:rPr>
          <w:rFonts w:ascii="Times New Roman" w:hAnsi="Times New Roman" w:cs="Times New Roman"/>
          <w:sz w:val="24"/>
          <w:szCs w:val="24"/>
          <w:lang w:eastAsia="ko-KR"/>
        </w:rPr>
        <w:t xml:space="preserve"> Kekuatan </w:t>
      </w:r>
      <w:r w:rsidR="004D2B55">
        <w:rPr>
          <w:rFonts w:ascii="Times New Roman" w:hAnsi="Times New Roman" w:cs="Times New Roman"/>
          <w:i/>
          <w:sz w:val="24"/>
          <w:szCs w:val="24"/>
          <w:lang w:eastAsia="ko-KR"/>
        </w:rPr>
        <w:t>rule</w:t>
      </w:r>
      <w:r w:rsidR="004D2B55">
        <w:rPr>
          <w:rFonts w:ascii="Times New Roman" w:hAnsi="Times New Roman" w:cs="Times New Roman"/>
          <w:sz w:val="24"/>
          <w:szCs w:val="24"/>
          <w:lang w:eastAsia="ko-KR"/>
        </w:rPr>
        <w:t xml:space="preserve"> dikatakan baik bila memiliki</w:t>
      </w:r>
      <w:r w:rsidR="004D2B55">
        <w:rPr>
          <w:rFonts w:ascii="Times New Roman" w:hAnsi="Times New Roman" w:cs="Times New Roman"/>
          <w:sz w:val="24"/>
          <w:szCs w:val="24"/>
        </w:rPr>
        <w:t xml:space="preserve"> nilai </w:t>
      </w:r>
      <w:r w:rsidR="004D2B55" w:rsidRPr="00FF58A8">
        <w:rPr>
          <w:rFonts w:ascii="Times New Roman" w:hAnsi="Times New Roman" w:cs="Times New Roman"/>
          <w:i/>
          <w:sz w:val="24"/>
          <w:szCs w:val="24"/>
        </w:rPr>
        <w:t>lift ratio</w:t>
      </w:r>
      <w:r w:rsidR="004D2B55">
        <w:rPr>
          <w:rFonts w:ascii="Times New Roman" w:hAnsi="Times New Roman" w:cs="Times New Roman"/>
          <w:sz w:val="24"/>
          <w:szCs w:val="24"/>
        </w:rPr>
        <w:t xml:space="preserve"> lebih besar dari 1.</w:t>
      </w:r>
    </w:p>
    <w:p w:rsidR="007C7246" w:rsidRPr="008D7D76" w:rsidRDefault="007C7246" w:rsidP="001F70A4">
      <w:pPr>
        <w:spacing w:after="0" w:line="360" w:lineRule="auto"/>
        <w:ind w:firstLine="720"/>
        <w:rPr>
          <w:rFonts w:ascii="Times New Roman" w:hAnsi="Times New Roman" w:cs="Times New Roman"/>
          <w:sz w:val="10"/>
          <w:szCs w:val="10"/>
          <w:lang w:eastAsia="ko-KR"/>
        </w:rPr>
      </w:pPr>
    </w:p>
    <w:p w:rsidR="006A09EC" w:rsidRPr="006A09EC" w:rsidRDefault="00075A85" w:rsidP="006A09EC">
      <w:pPr>
        <w:pStyle w:val="ListParagraph"/>
        <w:numPr>
          <w:ilvl w:val="0"/>
          <w:numId w:val="30"/>
        </w:numPr>
        <w:spacing w:after="0" w:line="360" w:lineRule="auto"/>
        <w:ind w:left="360"/>
        <w:rPr>
          <w:rFonts w:ascii="Times New Roman" w:hAnsi="Times New Roman" w:cs="Times New Roman"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</w:rPr>
        <w:t>9</w:t>
      </w:r>
      <w:r w:rsidR="00274DEA" w:rsidRPr="00635A4D">
        <w:rPr>
          <w:rFonts w:ascii="Times New Roman" w:hAnsi="Times New Roman" w:cs="Times New Roman"/>
          <w:sz w:val="24"/>
          <w:szCs w:val="24"/>
        </w:rPr>
        <w:t xml:space="preserve"> </w:t>
      </w:r>
      <w:r w:rsidR="00274DEA">
        <w:rPr>
          <w:rFonts w:ascii="Times New Roman" w:hAnsi="Times New Roman" w:cs="Times New Roman"/>
          <w:sz w:val="24"/>
          <w:szCs w:val="24"/>
        </w:rPr>
        <w:sym w:font="Symbol" w:char="F0AE"/>
      </w:r>
      <w:r w:rsidR="00274DEA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</w:rPr>
        <w:t>26</w:t>
      </w:r>
    </w:p>
    <w:p w:rsidR="00F00FC4" w:rsidRPr="006A09EC" w:rsidRDefault="00862EE2" w:rsidP="00F00FC4">
      <w:pPr>
        <w:spacing w:after="0" w:line="360" w:lineRule="auto"/>
        <w:rPr>
          <w:rFonts w:ascii="Times New Roman" w:eastAsiaTheme="minorEastAsia" w:hAnsi="Times New Roman" w:cs="Times New Roman"/>
          <w:sz w:val="24"/>
          <w:szCs w:val="24"/>
          <w:lang w:eastAsia="ko-KR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>Benc</m:t>
          </m:r>
          <m:r>
            <w:rPr>
              <w:rFonts w:ascii="Times New Roman" w:hAnsi="Cambria Math" w:cs="Times New Roman"/>
              <w:sz w:val="24"/>
              <w:szCs w:val="24"/>
              <w:lang w:eastAsia="ko-KR"/>
            </w:rPr>
            <m:t>h</m:t>
          </m:r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>mark</m:t>
          </m:r>
          <m:r>
            <w:rPr>
              <w:rFonts w:ascii="Cambria Math" w:hAnsi="Times New Roman" w:cs="Times New Roman"/>
              <w:sz w:val="24"/>
              <w:szCs w:val="24"/>
              <w:lang w:eastAsia="ko-KR"/>
            </w:rPr>
            <m:t xml:space="preserve"> </m:t>
          </m:r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>confidence</m:t>
          </m:r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 xml:space="preserve">Jumlah frekuensi  </m:t>
              </m:r>
              <m: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consequent</m:t>
              </m:r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 xml:space="preserve"> (26)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Total data spesifikasi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 xml:space="preserve"> </m:t>
          </m:r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5</m:t>
              </m:r>
            </m:num>
            <m:den>
              <m:r>
                <m:rPr>
                  <m:sty m:val="p"/>
                </m:r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20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0,25</m:t>
          </m:r>
        </m:oMath>
      </m:oMathPara>
    </w:p>
    <w:p w:rsidR="00862EE2" w:rsidRPr="009101C4" w:rsidRDefault="00862EE2" w:rsidP="006A09EC">
      <w:pPr>
        <w:spacing w:after="0" w:line="360" w:lineRule="auto"/>
        <w:rPr>
          <w:rFonts w:ascii="Times New Roman" w:eastAsiaTheme="minorEastAsia" w:hAnsi="Times New Roman" w:cs="Times New Roman"/>
          <w:sz w:val="12"/>
          <w:szCs w:val="12"/>
          <w:lang w:eastAsia="ko-KR"/>
        </w:rPr>
      </w:pPr>
    </w:p>
    <w:p w:rsidR="00F00FC4" w:rsidRDefault="00862EE2" w:rsidP="00F00FC4">
      <w:pPr>
        <w:spacing w:after="0" w:line="360" w:lineRule="auto"/>
        <w:rPr>
          <w:rFonts w:ascii="Times New Roman" w:eastAsiaTheme="minorEastAsia" w:hAnsi="Times New Roman" w:cs="Times New Roman"/>
          <w:sz w:val="24"/>
          <w:szCs w:val="24"/>
          <w:lang w:eastAsia="ko-KR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>Lift</m:t>
          </m:r>
          <m:r>
            <w:rPr>
              <w:rFonts w:ascii="Cambria Math" w:hAnsi="Times New Roman" w:cs="Times New Roman"/>
              <w:sz w:val="24"/>
              <w:szCs w:val="24"/>
              <w:lang w:eastAsia="ko-KR"/>
            </w:rPr>
            <m:t xml:space="preserve"> </m:t>
          </m:r>
          <m:r>
            <w:rPr>
              <w:rFonts w:ascii="Cambria Math" w:hAnsi="Cambria Math" w:cs="Times New Roman"/>
              <w:sz w:val="24"/>
              <w:szCs w:val="24"/>
              <w:lang w:eastAsia="ko-KR"/>
            </w:rPr>
            <m:t>Ratio</m:t>
          </m:r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eastAsia="ko-KR"/>
                </w:rPr>
                <m:t>Confidence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eastAsia="ko-KR"/>
                </w:rPr>
                <m:t>Benc</m:t>
              </m:r>
              <m:r>
                <w:rPr>
                  <w:rFonts w:ascii="Times New Roman" w:hAnsi="Cambria Math" w:cs="Times New Roman"/>
                  <w:sz w:val="24"/>
                  <w:szCs w:val="24"/>
                  <w:lang w:eastAsia="ko-KR"/>
                </w:rPr>
                <m:t>h</m:t>
              </m:r>
              <m:r>
                <w:rPr>
                  <w:rFonts w:ascii="Cambria Math" w:hAnsi="Cambria Math" w:cs="Times New Roman"/>
                  <w:sz w:val="24"/>
                  <w:szCs w:val="24"/>
                  <w:lang w:eastAsia="ko-KR"/>
                </w:rPr>
                <m:t>mark</m:t>
              </m:r>
              <m: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 xml:space="preserve"> </m:t>
              </m:r>
              <m:r>
                <w:rPr>
                  <w:rFonts w:ascii="Cambria Math" w:hAnsi="Cambria Math" w:cs="Times New Roman"/>
                  <w:sz w:val="24"/>
                  <w:szCs w:val="24"/>
                  <w:lang w:eastAsia="ko-KR"/>
                </w:rPr>
                <m:t>confidence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</m:t>
          </m:r>
          <m:f>
            <m:fPr>
              <m:ctrlP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</m:ctrlPr>
            </m:fPr>
            <m:num>
              <m: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0,42</m:t>
              </m:r>
            </m:num>
            <m:den>
              <m:r>
                <w:rPr>
                  <w:rFonts w:ascii="Cambria Math" w:hAnsi="Times New Roman" w:cs="Times New Roman"/>
                  <w:sz w:val="24"/>
                  <w:szCs w:val="24"/>
                  <w:lang w:eastAsia="ko-KR"/>
                </w:rPr>
                <m:t>0,25</m:t>
              </m:r>
            </m:den>
          </m:f>
          <m:r>
            <m:rPr>
              <m:sty m:val="p"/>
            </m:rPr>
            <w:rPr>
              <w:rFonts w:ascii="Cambria Math" w:hAnsi="Times New Roman" w:cs="Times New Roman"/>
              <w:sz w:val="24"/>
              <w:szCs w:val="24"/>
              <w:lang w:eastAsia="ko-KR"/>
            </w:rPr>
            <m:t>=1,68</m:t>
          </m:r>
        </m:oMath>
      </m:oMathPara>
    </w:p>
    <w:p w:rsidR="007C7246" w:rsidRPr="008D7D76" w:rsidRDefault="007C7246" w:rsidP="00F00FC4">
      <w:pPr>
        <w:spacing w:after="0" w:line="360" w:lineRule="auto"/>
        <w:rPr>
          <w:rFonts w:ascii="Times New Roman" w:eastAsiaTheme="minorEastAsia" w:hAnsi="Times New Roman" w:cs="Times New Roman"/>
          <w:sz w:val="18"/>
          <w:szCs w:val="18"/>
          <w:lang w:eastAsia="ko-KR"/>
        </w:rPr>
      </w:pPr>
    </w:p>
    <w:p w:rsidR="00B91A43" w:rsidRDefault="00FC14B3" w:rsidP="00FC16C0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el 3.1</w:t>
      </w:r>
      <w:r w:rsidR="00E239A6">
        <w:rPr>
          <w:rFonts w:ascii="Times New Roman" w:hAnsi="Times New Roman" w:cs="Times New Roman"/>
          <w:sz w:val="24"/>
          <w:szCs w:val="24"/>
        </w:rPr>
        <w:t>6</w:t>
      </w:r>
      <w:r w:rsidR="00B91A43">
        <w:rPr>
          <w:rFonts w:ascii="Times New Roman" w:hAnsi="Times New Roman" w:cs="Times New Roman"/>
          <w:sz w:val="24"/>
          <w:szCs w:val="24"/>
        </w:rPr>
        <w:t xml:space="preserve">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Lift ratio</w:t>
      </w:r>
      <w:r w:rsidR="00B91A43">
        <w:rPr>
          <w:rFonts w:ascii="Times New Roman" w:hAnsi="Times New Roman" w:cs="Times New Roman"/>
          <w:sz w:val="24"/>
          <w:szCs w:val="24"/>
        </w:rPr>
        <w:t xml:space="preserve"> dari </w:t>
      </w:r>
      <w:r w:rsidR="00B71723" w:rsidRPr="00FF58A8">
        <w:rPr>
          <w:rFonts w:ascii="Times New Roman" w:hAnsi="Times New Roman" w:cs="Times New Roman"/>
          <w:i/>
          <w:sz w:val="24"/>
          <w:szCs w:val="24"/>
        </w:rPr>
        <w:t>rule</w:t>
      </w:r>
    </w:p>
    <w:tbl>
      <w:tblPr>
        <w:tblW w:w="69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1"/>
        <w:gridCol w:w="2035"/>
        <w:gridCol w:w="1538"/>
        <w:gridCol w:w="1558"/>
        <w:gridCol w:w="1327"/>
      </w:tblGrid>
      <w:tr w:rsidR="005F15F3" w:rsidTr="008932F1">
        <w:trPr>
          <w:trHeight w:val="351"/>
        </w:trPr>
        <w:tc>
          <w:tcPr>
            <w:tcW w:w="531" w:type="dxa"/>
            <w:shd w:val="clear" w:color="auto" w:fill="D9D9D9" w:themeFill="background1" w:themeFillShade="D9"/>
            <w:tcMar>
              <w:left w:w="72" w:type="dxa"/>
              <w:right w:w="72" w:type="dxa"/>
            </w:tcMar>
            <w:vAlign w:val="center"/>
          </w:tcPr>
          <w:p w:rsidR="005F15F3" w:rsidRPr="00F84067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84067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2035" w:type="dxa"/>
            <w:shd w:val="clear" w:color="auto" w:fill="D9D9D9" w:themeFill="background1" w:themeFillShade="D9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ule</w:t>
            </w:r>
          </w:p>
        </w:tc>
        <w:tc>
          <w:tcPr>
            <w:tcW w:w="1538" w:type="dxa"/>
            <w:shd w:val="clear" w:color="auto" w:fill="D9D9D9" w:themeFill="background1" w:themeFillShade="D9"/>
            <w:vAlign w:val="center"/>
          </w:tcPr>
          <w:p w:rsidR="005F15F3" w:rsidRPr="00FF58A8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Confidence</w:t>
            </w:r>
          </w:p>
        </w:tc>
        <w:tc>
          <w:tcPr>
            <w:tcW w:w="1558" w:type="dxa"/>
            <w:shd w:val="clear" w:color="auto" w:fill="D9D9D9" w:themeFill="background1" w:themeFillShade="D9"/>
            <w:vAlign w:val="center"/>
          </w:tcPr>
          <w:p w:rsidR="005F15F3" w:rsidRPr="001703E9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1703E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Benchmark Confidence</w:t>
            </w:r>
          </w:p>
        </w:tc>
        <w:tc>
          <w:tcPr>
            <w:tcW w:w="1327" w:type="dxa"/>
            <w:shd w:val="clear" w:color="auto" w:fill="D9D9D9" w:themeFill="background1" w:themeFillShade="D9"/>
            <w:vAlign w:val="center"/>
          </w:tcPr>
          <w:p w:rsidR="005F15F3" w:rsidRPr="001703E9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 w:rsidRPr="001703E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Lift Ratio</w:t>
            </w:r>
          </w:p>
        </w:tc>
      </w:tr>
      <w:tr w:rsidR="005F15F3" w:rsidTr="00AD2E6C">
        <w:trPr>
          <w:trHeight w:val="380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6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2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68</w:t>
            </w:r>
          </w:p>
        </w:tc>
      </w:tr>
      <w:tr w:rsidR="005F15F3" w:rsidTr="00AD2E6C">
        <w:trPr>
          <w:trHeight w:val="380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6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42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68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6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34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7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2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.35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91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82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5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5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8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16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035" w:type="dxa"/>
            <w:vAlign w:val="center"/>
          </w:tcPr>
          <w:p w:rsidR="005F15F3" w:rsidRDefault="00F11AF6" w:rsidP="00F11AF6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 </w:t>
            </w:r>
            <w:r w:rsidR="005F15F3"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 w:rsidR="005F15F3"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9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8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35" w:type="dxa"/>
            <w:vAlign w:val="center"/>
          </w:tcPr>
          <w:p w:rsidR="005F15F3" w:rsidRDefault="00F11AF6" w:rsidP="00F11AF6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, 1 </w:t>
            </w:r>
            <w:r w:rsidR="005F15F3"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 w:rsidR="005F15F3"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8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76</w:t>
            </w:r>
          </w:p>
        </w:tc>
      </w:tr>
      <w:tr w:rsidR="005F15F3" w:rsidTr="00AD2E6C">
        <w:trPr>
          <w:trHeight w:val="408"/>
        </w:trPr>
        <w:tc>
          <w:tcPr>
            <w:tcW w:w="531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35" w:type="dxa"/>
            <w:vAlign w:val="center"/>
          </w:tcPr>
          <w:p w:rsidR="005F15F3" w:rsidRDefault="005F15F3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5F15F3" w:rsidRPr="007805F5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805F5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7</w:t>
            </w:r>
          </w:p>
        </w:tc>
        <w:tc>
          <w:tcPr>
            <w:tcW w:w="1558" w:type="dxa"/>
            <w:vAlign w:val="center"/>
          </w:tcPr>
          <w:p w:rsidR="005F15F3" w:rsidRPr="00A8392C" w:rsidRDefault="005F15F3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5F15F3" w:rsidRPr="00742921" w:rsidRDefault="005F15F3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4</w:t>
            </w:r>
          </w:p>
        </w:tc>
      </w:tr>
      <w:tr w:rsidR="006A156A" w:rsidTr="00AD2E6C">
        <w:trPr>
          <w:trHeight w:val="408"/>
        </w:trPr>
        <w:tc>
          <w:tcPr>
            <w:tcW w:w="531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035" w:type="dxa"/>
            <w:vAlign w:val="center"/>
          </w:tcPr>
          <w:p w:rsidR="006A156A" w:rsidRDefault="006A156A" w:rsidP="00953FC1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, 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1538" w:type="dxa"/>
            <w:vAlign w:val="center"/>
          </w:tcPr>
          <w:p w:rsidR="006A156A" w:rsidRPr="001B0791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8</w:t>
            </w:r>
          </w:p>
        </w:tc>
        <w:tc>
          <w:tcPr>
            <w:tcW w:w="1558" w:type="dxa"/>
            <w:vAlign w:val="center"/>
          </w:tcPr>
          <w:p w:rsidR="006A156A" w:rsidRPr="00A85624" w:rsidRDefault="006A156A" w:rsidP="00953FC1">
            <w:pPr>
              <w:spacing w:after="0"/>
              <w:ind w:left="86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</w:t>
            </w:r>
          </w:p>
        </w:tc>
        <w:tc>
          <w:tcPr>
            <w:tcW w:w="1327" w:type="dxa"/>
            <w:vAlign w:val="center"/>
          </w:tcPr>
          <w:p w:rsidR="006A156A" w:rsidRPr="00F11AF6" w:rsidRDefault="006A156A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76</w:t>
            </w:r>
          </w:p>
        </w:tc>
      </w:tr>
      <w:tr w:rsidR="00F11AF6" w:rsidTr="00F11AF6">
        <w:trPr>
          <w:trHeight w:val="408"/>
        </w:trPr>
        <w:tc>
          <w:tcPr>
            <w:tcW w:w="531" w:type="dxa"/>
            <w:vAlign w:val="center"/>
          </w:tcPr>
          <w:p w:rsidR="00F11AF6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035" w:type="dxa"/>
            <w:vAlign w:val="center"/>
          </w:tcPr>
          <w:p w:rsidR="00F11AF6" w:rsidRDefault="00F11AF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1538" w:type="dxa"/>
            <w:vAlign w:val="center"/>
          </w:tcPr>
          <w:p w:rsidR="00F11AF6" w:rsidRPr="001B0791" w:rsidRDefault="00F11AF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3</w:t>
            </w:r>
          </w:p>
        </w:tc>
        <w:tc>
          <w:tcPr>
            <w:tcW w:w="1558" w:type="dxa"/>
            <w:vAlign w:val="center"/>
          </w:tcPr>
          <w:p w:rsidR="00F11AF6" w:rsidRPr="00A8392C" w:rsidRDefault="00F11AF6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5</w:t>
            </w:r>
          </w:p>
        </w:tc>
        <w:tc>
          <w:tcPr>
            <w:tcW w:w="1327" w:type="dxa"/>
            <w:vAlign w:val="center"/>
          </w:tcPr>
          <w:p w:rsidR="00F11AF6" w:rsidRPr="00F11AF6" w:rsidRDefault="00F11AF6" w:rsidP="00F11AF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51</w:t>
            </w:r>
          </w:p>
        </w:tc>
      </w:tr>
      <w:tr w:rsidR="00F11AF6" w:rsidTr="00F11AF6">
        <w:trPr>
          <w:trHeight w:val="408"/>
        </w:trPr>
        <w:tc>
          <w:tcPr>
            <w:tcW w:w="531" w:type="dxa"/>
            <w:vAlign w:val="center"/>
          </w:tcPr>
          <w:p w:rsidR="00F11AF6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035" w:type="dxa"/>
            <w:vAlign w:val="center"/>
          </w:tcPr>
          <w:p w:rsidR="00F11AF6" w:rsidRDefault="00F11AF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1538" w:type="dxa"/>
            <w:vAlign w:val="center"/>
          </w:tcPr>
          <w:p w:rsidR="00F11AF6" w:rsidRPr="001B0791" w:rsidRDefault="00F11AF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7</w:t>
            </w:r>
          </w:p>
        </w:tc>
        <w:tc>
          <w:tcPr>
            <w:tcW w:w="1558" w:type="dxa"/>
            <w:vAlign w:val="center"/>
          </w:tcPr>
          <w:p w:rsidR="00F11AF6" w:rsidRPr="00A8392C" w:rsidRDefault="00F11AF6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5</w:t>
            </w:r>
          </w:p>
        </w:tc>
        <w:tc>
          <w:tcPr>
            <w:tcW w:w="1327" w:type="dxa"/>
            <w:vAlign w:val="center"/>
          </w:tcPr>
          <w:p w:rsidR="00F11AF6" w:rsidRPr="00F11AF6" w:rsidRDefault="00F11AF6" w:rsidP="00F11AF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22</w:t>
            </w:r>
          </w:p>
        </w:tc>
      </w:tr>
      <w:tr w:rsidR="00F11AF6" w:rsidTr="00F11AF6">
        <w:trPr>
          <w:trHeight w:val="408"/>
        </w:trPr>
        <w:tc>
          <w:tcPr>
            <w:tcW w:w="531" w:type="dxa"/>
            <w:vAlign w:val="center"/>
          </w:tcPr>
          <w:p w:rsidR="00F11AF6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035" w:type="dxa"/>
            <w:vAlign w:val="center"/>
          </w:tcPr>
          <w:p w:rsidR="00F11AF6" w:rsidRDefault="00F11AF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1538" w:type="dxa"/>
            <w:vAlign w:val="center"/>
          </w:tcPr>
          <w:p w:rsidR="00F11AF6" w:rsidRPr="001B0791" w:rsidRDefault="00F11AF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</w:t>
            </w:r>
          </w:p>
        </w:tc>
        <w:tc>
          <w:tcPr>
            <w:tcW w:w="1558" w:type="dxa"/>
            <w:vAlign w:val="center"/>
          </w:tcPr>
          <w:p w:rsidR="00F11AF6" w:rsidRPr="00A8392C" w:rsidRDefault="00F11AF6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55</w:t>
            </w:r>
          </w:p>
        </w:tc>
        <w:tc>
          <w:tcPr>
            <w:tcW w:w="1327" w:type="dxa"/>
            <w:vAlign w:val="center"/>
          </w:tcPr>
          <w:p w:rsidR="00F11AF6" w:rsidRPr="00F11AF6" w:rsidRDefault="00F11AF6" w:rsidP="00F11AF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45</w:t>
            </w:r>
          </w:p>
        </w:tc>
      </w:tr>
      <w:tr w:rsidR="00F11AF6" w:rsidTr="00F11AF6">
        <w:trPr>
          <w:trHeight w:val="408"/>
        </w:trPr>
        <w:tc>
          <w:tcPr>
            <w:tcW w:w="531" w:type="dxa"/>
            <w:vAlign w:val="center"/>
          </w:tcPr>
          <w:p w:rsidR="00F11AF6" w:rsidRDefault="006A156A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2035" w:type="dxa"/>
            <w:vAlign w:val="center"/>
          </w:tcPr>
          <w:p w:rsidR="00F11AF6" w:rsidRDefault="00F11AF6" w:rsidP="00F11AF6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5</w:t>
            </w:r>
          </w:p>
        </w:tc>
        <w:tc>
          <w:tcPr>
            <w:tcW w:w="1538" w:type="dxa"/>
            <w:vAlign w:val="center"/>
          </w:tcPr>
          <w:p w:rsidR="00F11AF6" w:rsidRPr="001B0791" w:rsidRDefault="00F11AF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1B079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83</w:t>
            </w:r>
          </w:p>
        </w:tc>
        <w:tc>
          <w:tcPr>
            <w:tcW w:w="1558" w:type="dxa"/>
            <w:vAlign w:val="center"/>
          </w:tcPr>
          <w:p w:rsidR="00F11AF6" w:rsidRPr="00A8392C" w:rsidRDefault="00F11AF6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A85624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0.6</w:t>
            </w:r>
          </w:p>
        </w:tc>
        <w:tc>
          <w:tcPr>
            <w:tcW w:w="1327" w:type="dxa"/>
            <w:vAlign w:val="center"/>
          </w:tcPr>
          <w:p w:rsidR="00F11AF6" w:rsidRPr="00F11AF6" w:rsidRDefault="00F11AF6" w:rsidP="00F11AF6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38</w:t>
            </w:r>
          </w:p>
        </w:tc>
      </w:tr>
    </w:tbl>
    <w:p w:rsidR="007C50F6" w:rsidRDefault="007C50F6" w:rsidP="00FC16C0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2A670D" w:rsidRDefault="00567251" w:rsidP="001F70A4">
      <w:pPr>
        <w:spacing w:after="0" w:line="360" w:lineRule="auto"/>
        <w:ind w:firstLine="720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Berdasarkan hasil perhitungan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lift ratio</w:t>
      </w:r>
      <w:r>
        <w:rPr>
          <w:rFonts w:ascii="Times New Roman" w:hAnsi="Times New Roman" w:cs="Times New Roman"/>
          <w:sz w:val="24"/>
          <w:szCs w:val="24"/>
        </w:rPr>
        <w:t xml:space="preserve"> yang telah dilakukan, dapat dilihat bahwa</w:t>
      </w:r>
      <w:r w:rsidR="004D2B55">
        <w:rPr>
          <w:rFonts w:ascii="Times New Roman" w:hAnsi="Times New Roman" w:cs="Times New Roman"/>
          <w:sz w:val="24"/>
          <w:szCs w:val="24"/>
        </w:rPr>
        <w:t xml:space="preserve"> </w:t>
      </w:r>
      <w:r w:rsidR="007240F2">
        <w:rPr>
          <w:rFonts w:ascii="Times New Roman" w:hAnsi="Times New Roman" w:cs="Times New Roman"/>
          <w:sz w:val="24"/>
          <w:szCs w:val="24"/>
        </w:rPr>
        <w:t xml:space="preserve">semua </w:t>
      </w:r>
      <w:r w:rsidR="007240F2" w:rsidRPr="007240F2">
        <w:rPr>
          <w:rFonts w:ascii="Times New Roman" w:hAnsi="Times New Roman" w:cs="Times New Roman"/>
          <w:i/>
          <w:sz w:val="24"/>
          <w:szCs w:val="24"/>
        </w:rPr>
        <w:t>rule</w:t>
      </w:r>
      <w:r w:rsidR="007240F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memiliki kekuatan yang baik karena nilai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lift ratio</w:t>
      </w:r>
      <w:r>
        <w:rPr>
          <w:rFonts w:ascii="Times New Roman" w:hAnsi="Times New Roman" w:cs="Times New Roman"/>
          <w:sz w:val="24"/>
          <w:szCs w:val="24"/>
        </w:rPr>
        <w:t xml:space="preserve"> semua </w:t>
      </w:r>
      <w:r w:rsidR="00FF58A8" w:rsidRPr="00FF58A8">
        <w:rPr>
          <w:rFonts w:ascii="Times New Roman" w:hAnsi="Times New Roman" w:cs="Times New Roman"/>
          <w:i/>
          <w:sz w:val="24"/>
          <w:szCs w:val="24"/>
        </w:rPr>
        <w:t>rule</w:t>
      </w:r>
      <w:r>
        <w:rPr>
          <w:rFonts w:ascii="Times New Roman" w:hAnsi="Times New Roman" w:cs="Times New Roman"/>
          <w:sz w:val="24"/>
          <w:szCs w:val="24"/>
        </w:rPr>
        <w:t xml:space="preserve"> lebih besar dari 1.</w:t>
      </w:r>
      <w:r w:rsidR="00735299">
        <w:rPr>
          <w:rFonts w:ascii="Times New Roman" w:hAnsi="Times New Roman" w:cs="Times New Roman"/>
          <w:sz w:val="24"/>
          <w:szCs w:val="24"/>
        </w:rPr>
        <w:t xml:space="preserve"> Keterangan</w:t>
      </w:r>
      <w:r w:rsidR="002A670D">
        <w:rPr>
          <w:rFonts w:ascii="Times New Roman" w:hAnsi="Times New Roman" w:cs="Times New Roman"/>
          <w:sz w:val="24"/>
          <w:szCs w:val="24"/>
        </w:rPr>
        <w:t xml:space="preserve"> </w:t>
      </w:r>
      <w:r w:rsidR="002A670D" w:rsidRPr="00FF58A8">
        <w:rPr>
          <w:rFonts w:ascii="Times New Roman" w:eastAsia="Times New Roman" w:hAnsi="Times New Roman" w:cs="Times New Roman"/>
          <w:i/>
          <w:sz w:val="24"/>
          <w:szCs w:val="24"/>
        </w:rPr>
        <w:t>Rule</w:t>
      </w:r>
      <w:r w:rsidR="002A670D" w:rsidRPr="00AD52DF">
        <w:rPr>
          <w:rFonts w:ascii="Times New Roman" w:eastAsia="Times New Roman" w:hAnsi="Times New Roman" w:cs="Times New Roman"/>
          <w:sz w:val="24"/>
          <w:szCs w:val="24"/>
        </w:rPr>
        <w:t xml:space="preserve"> yang terbentu</w:t>
      </w:r>
      <w:r w:rsidR="002A670D">
        <w:rPr>
          <w:rFonts w:ascii="Times New Roman" w:eastAsia="Times New Roman" w:hAnsi="Times New Roman" w:cs="Times New Roman"/>
          <w:sz w:val="24"/>
          <w:szCs w:val="24"/>
        </w:rPr>
        <w:t xml:space="preserve">k beserta nilai </w:t>
      </w:r>
      <w:r w:rsidR="002A670D" w:rsidRPr="002A670D">
        <w:rPr>
          <w:rFonts w:ascii="Times New Roman" w:eastAsia="Times New Roman" w:hAnsi="Times New Roman" w:cs="Times New Roman"/>
          <w:i/>
          <w:sz w:val="24"/>
          <w:szCs w:val="24"/>
        </w:rPr>
        <w:t>lift</w:t>
      </w:r>
      <w:r w:rsidR="002A670D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2A670D" w:rsidRPr="002A670D">
        <w:rPr>
          <w:rFonts w:ascii="Times New Roman" w:eastAsia="Times New Roman" w:hAnsi="Times New Roman" w:cs="Times New Roman"/>
          <w:i/>
          <w:sz w:val="24"/>
          <w:szCs w:val="24"/>
        </w:rPr>
        <w:t>ratio</w:t>
      </w:r>
      <w:r w:rsidR="002A670D">
        <w:rPr>
          <w:rFonts w:ascii="Times New Roman" w:eastAsia="Times New Roman" w:hAnsi="Times New Roman" w:cs="Times New Roman"/>
          <w:sz w:val="24"/>
          <w:szCs w:val="24"/>
        </w:rPr>
        <w:t>-nya dapat di</w:t>
      </w:r>
      <w:r w:rsidR="00E239A6">
        <w:rPr>
          <w:rFonts w:ascii="Times New Roman" w:eastAsia="Times New Roman" w:hAnsi="Times New Roman" w:cs="Times New Roman"/>
          <w:sz w:val="24"/>
          <w:szCs w:val="24"/>
        </w:rPr>
        <w:t>lihat dalam Tabel 3.17</w:t>
      </w:r>
      <w:r w:rsidR="002A670D" w:rsidRPr="00AD52DF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2A670D" w:rsidRDefault="002A670D" w:rsidP="002A670D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</w:p>
    <w:p w:rsidR="002A670D" w:rsidRPr="00AD52DF" w:rsidRDefault="00E239A6" w:rsidP="002A670D">
      <w:pPr>
        <w:spacing w:after="0" w:line="360" w:lineRule="auto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lastRenderedPageBreak/>
        <w:t>Tabel 3.17</w:t>
      </w:r>
      <w:r w:rsidR="002A670D"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="00735299">
        <w:rPr>
          <w:rFonts w:ascii="Times New Roman" w:eastAsia="Times New Roman" w:hAnsi="Times New Roman" w:cs="Times New Roman"/>
          <w:sz w:val="24"/>
          <w:szCs w:val="24"/>
        </w:rPr>
        <w:t>K</w:t>
      </w:r>
      <w:r w:rsidR="00735299" w:rsidRPr="00735299">
        <w:rPr>
          <w:rFonts w:ascii="Times New Roman" w:eastAsia="Times New Roman" w:hAnsi="Times New Roman" w:cs="Times New Roman"/>
          <w:sz w:val="24"/>
          <w:szCs w:val="24"/>
        </w:rPr>
        <w:t>eterangan</w:t>
      </w:r>
      <w:r w:rsidR="00735299">
        <w:rPr>
          <w:rFonts w:ascii="Times New Roman" w:eastAsia="Times New Roman" w:hAnsi="Times New Roman" w:cs="Times New Roman"/>
          <w:i/>
          <w:sz w:val="24"/>
          <w:szCs w:val="24"/>
        </w:rPr>
        <w:t xml:space="preserve"> </w:t>
      </w:r>
      <w:r w:rsidR="00735299" w:rsidRPr="00FF58A8">
        <w:rPr>
          <w:rFonts w:ascii="Times New Roman" w:eastAsia="Times New Roman" w:hAnsi="Times New Roman" w:cs="Times New Roman"/>
          <w:i/>
          <w:sz w:val="24"/>
          <w:szCs w:val="24"/>
        </w:rPr>
        <w:t>rule</w:t>
      </w:r>
      <w:r w:rsidR="00735299" w:rsidRPr="00AD52D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735299">
        <w:rPr>
          <w:rFonts w:ascii="Times New Roman" w:eastAsia="Times New Roman" w:hAnsi="Times New Roman" w:cs="Times New Roman"/>
          <w:sz w:val="24"/>
          <w:szCs w:val="24"/>
        </w:rPr>
        <w:t>dan nilai lift ratio</w:t>
      </w:r>
    </w:p>
    <w:tbl>
      <w:tblPr>
        <w:tblW w:w="7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31"/>
        <w:gridCol w:w="1478"/>
        <w:gridCol w:w="4993"/>
        <w:gridCol w:w="990"/>
      </w:tblGrid>
      <w:tr w:rsidR="00B12939" w:rsidTr="008932F1">
        <w:trPr>
          <w:trHeight w:val="351"/>
        </w:trPr>
        <w:tc>
          <w:tcPr>
            <w:tcW w:w="531" w:type="dxa"/>
            <w:shd w:val="clear" w:color="auto" w:fill="D9D9D9" w:themeFill="background1" w:themeFillShade="D9"/>
            <w:tcMar>
              <w:left w:w="29" w:type="dxa"/>
              <w:right w:w="29" w:type="dxa"/>
            </w:tcMar>
            <w:vAlign w:val="center"/>
          </w:tcPr>
          <w:p w:rsidR="00B12939" w:rsidRPr="00F84067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84067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1478" w:type="dxa"/>
            <w:shd w:val="clear" w:color="auto" w:fill="D9D9D9" w:themeFill="background1" w:themeFillShade="D9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ule</w:t>
            </w:r>
          </w:p>
        </w:tc>
        <w:tc>
          <w:tcPr>
            <w:tcW w:w="4993" w:type="dxa"/>
            <w:shd w:val="clear" w:color="auto" w:fill="D9D9D9" w:themeFill="background1" w:themeFillShade="D9"/>
            <w:tcMar>
              <w:left w:w="29" w:type="dxa"/>
              <w:right w:w="29" w:type="dxa"/>
            </w:tcMar>
            <w:vAlign w:val="center"/>
          </w:tcPr>
          <w:p w:rsidR="00B12939" w:rsidRPr="005F15F3" w:rsidRDefault="00B12939" w:rsidP="00AD2E6C">
            <w:pPr>
              <w:spacing w:after="0"/>
              <w:ind w:left="86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Keterangan</w:t>
            </w:r>
          </w:p>
        </w:tc>
        <w:tc>
          <w:tcPr>
            <w:tcW w:w="990" w:type="dxa"/>
            <w:shd w:val="clear" w:color="auto" w:fill="D9D9D9" w:themeFill="background1" w:themeFillShade="D9"/>
            <w:tcMar>
              <w:left w:w="0" w:type="dxa"/>
              <w:right w:w="0" w:type="dxa"/>
            </w:tcMar>
            <w:vAlign w:val="center"/>
          </w:tcPr>
          <w:p w:rsidR="00B12939" w:rsidRPr="001703E9" w:rsidRDefault="007C7246" w:rsidP="007C7246">
            <w:pPr>
              <w:spacing w:after="0"/>
              <w:ind w:firstLine="4"/>
              <w:jc w:val="center"/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 xml:space="preserve">Lift </w:t>
            </w:r>
            <w:r w:rsidR="00B12939" w:rsidRPr="001703E9">
              <w:rPr>
                <w:rFonts w:ascii="Times New Roman" w:hAnsi="Times New Roman" w:cs="Times New Roman"/>
                <w:b/>
                <w:i/>
                <w:sz w:val="24"/>
                <w:szCs w:val="24"/>
              </w:rPr>
              <w:t>Ratio</w:t>
            </w:r>
          </w:p>
        </w:tc>
      </w:tr>
      <w:tr w:rsidR="00B12939" w:rsidTr="008D7D76">
        <w:trPr>
          <w:trHeight w:val="380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6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GPU </w:t>
            </w: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2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68</w:t>
            </w:r>
          </w:p>
        </w:tc>
      </w:tr>
      <w:tr w:rsidR="00B12939" w:rsidTr="008D7D76">
        <w:trPr>
          <w:trHeight w:val="380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6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Core CPU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Single Core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 GPU </w:t>
            </w: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2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68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26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 dan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Core CPU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Single Cor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GPU </w:t>
            </w:r>
            <w:r w:rsidRPr="00B0322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Adreno 200</w:t>
            </w: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2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34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Core CPU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Dual Cor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GPU </w:t>
            </w:r>
            <w:r w:rsidRPr="00B03222">
              <w:rPr>
                <w:rFonts w:ascii="Times New Roman" w:eastAsia="Times New Roman" w:hAnsi="Times New Roman" w:cs="Times New Roman"/>
                <w:sz w:val="24"/>
                <w:szCs w:val="24"/>
              </w:rPr>
              <w:t>Adreno 203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3.35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ika 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Memory Internal 4 GB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82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5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ika memiliki spesifikasi Core CPU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16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EB2B5D" w:rsidP="00EB2B5D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, 1</w:t>
            </w:r>
            <w:r w:rsidR="00B1293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12939"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 w:rsidR="00B12939"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EB2B5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ika memiliki spesifikasi</w:t>
            </w:r>
            <w:r w:rsidR="00EB2B5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EB2B5D"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 w:rsidR="00EB2B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EB2B5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n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 4 G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8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EB2B5D" w:rsidP="00EB2B5D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, 1</w:t>
            </w:r>
            <w:r w:rsidR="00B1293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B12939"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 w:rsidR="00B12939"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EB2B5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ika 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EB2B5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re CPU</w:t>
            </w:r>
            <w:r w:rsidR="00EB2B5D"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 w:rsidR="00EB2B5D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dan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 4 G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76</w:t>
            </w:r>
          </w:p>
        </w:tc>
      </w:tr>
      <w:tr w:rsidR="00B12939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B12939" w:rsidRDefault="00B12939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B12939" w:rsidRPr="007805F5" w:rsidRDefault="00B12939" w:rsidP="00AD2E6C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 dan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re CPU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B12939" w:rsidRPr="00742921" w:rsidRDefault="00B12939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4</w:t>
            </w:r>
          </w:p>
        </w:tc>
      </w:tr>
      <w:tr w:rsidR="00AD4450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AD4450" w:rsidRDefault="00AD4450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AD4450" w:rsidRDefault="00CE00C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, 1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8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AD4450" w:rsidRDefault="00CE00C6" w:rsidP="00CE00C6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 dan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Core CPU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dan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 4 G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lock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peed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CPU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1 Ghz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AD4450" w:rsidRPr="00742921" w:rsidRDefault="00CE00C6" w:rsidP="00AD2E6C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42921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76</w:t>
            </w:r>
          </w:p>
        </w:tc>
      </w:tr>
      <w:tr w:rsidR="00E20016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E20016" w:rsidRDefault="00AD4450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E20016" w:rsidRDefault="00E2001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E20016" w:rsidRPr="007805F5" w:rsidRDefault="00E20016" w:rsidP="009A738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 4 G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E20016" w:rsidRPr="00F11AF6" w:rsidRDefault="00E2001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51</w:t>
            </w:r>
          </w:p>
        </w:tc>
      </w:tr>
      <w:tr w:rsidR="00E20016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E20016" w:rsidRDefault="00AD4450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E20016" w:rsidRDefault="00E2001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E20016" w:rsidRPr="007805F5" w:rsidRDefault="00E20016" w:rsidP="009A7387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ika memiliki spesifikasi Core CPU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 4 G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E20016" w:rsidRPr="00F11AF6" w:rsidRDefault="00E2001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22</w:t>
            </w:r>
          </w:p>
        </w:tc>
      </w:tr>
      <w:tr w:rsidR="00E20016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E20016" w:rsidRDefault="00E2001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AD4450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E20016" w:rsidRDefault="00E2001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, 15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E20016" w:rsidRPr="007805F5" w:rsidRDefault="00E20016" w:rsidP="00A560D2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Jika memiliki spesifikasi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Core CPU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Memory Internal 4 G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E20016" w:rsidRPr="00F11AF6" w:rsidRDefault="00E2001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45</w:t>
            </w:r>
          </w:p>
        </w:tc>
      </w:tr>
      <w:tr w:rsidR="00E20016" w:rsidTr="008D7D76">
        <w:trPr>
          <w:trHeight w:val="408"/>
        </w:trPr>
        <w:tc>
          <w:tcPr>
            <w:tcW w:w="531" w:type="dxa"/>
            <w:tcMar>
              <w:left w:w="29" w:type="dxa"/>
              <w:right w:w="29" w:type="dxa"/>
            </w:tcMar>
            <w:vAlign w:val="center"/>
          </w:tcPr>
          <w:p w:rsidR="00E20016" w:rsidRDefault="00AD4450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478" w:type="dxa"/>
            <w:tcMar>
              <w:left w:w="29" w:type="dxa"/>
              <w:right w:w="29" w:type="dxa"/>
            </w:tcMar>
            <w:vAlign w:val="center"/>
          </w:tcPr>
          <w:p w:rsidR="00E20016" w:rsidRDefault="00E20016" w:rsidP="00AD2E6C">
            <w:pPr>
              <w:spacing w:after="0"/>
              <w:ind w:left="86" w:hanging="19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sym w:font="Symbol" w:char="F0AE"/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15</w:t>
            </w:r>
          </w:p>
        </w:tc>
        <w:tc>
          <w:tcPr>
            <w:tcW w:w="4993" w:type="dxa"/>
            <w:tcMar>
              <w:top w:w="43" w:type="dxa"/>
              <w:left w:w="29" w:type="dxa"/>
              <w:bottom w:w="43" w:type="dxa"/>
              <w:right w:w="29" w:type="dxa"/>
            </w:tcMar>
            <w:vAlign w:val="center"/>
          </w:tcPr>
          <w:p w:rsidR="00E20016" w:rsidRPr="007805F5" w:rsidRDefault="00E20016" w:rsidP="00502F4D">
            <w:pPr>
              <w:spacing w:after="0" w:line="240" w:lineRule="auto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Jika memiliki spesifikasi 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512 MB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RAM maka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ki spesifikasi Core CPU</w:t>
            </w:r>
            <w:r w:rsidRPr="00B03222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 xml:space="preserve"> Single Core</w:t>
            </w:r>
            <w:r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990" w:type="dxa"/>
            <w:tcMar>
              <w:left w:w="29" w:type="dxa"/>
              <w:right w:w="29" w:type="dxa"/>
            </w:tcMar>
            <w:vAlign w:val="center"/>
          </w:tcPr>
          <w:p w:rsidR="00E20016" w:rsidRPr="00F11AF6" w:rsidRDefault="00E20016" w:rsidP="00953FC1">
            <w:pPr>
              <w:spacing w:after="0" w:line="240" w:lineRule="auto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11AF6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1.38</w:t>
            </w:r>
          </w:p>
        </w:tc>
      </w:tr>
    </w:tbl>
    <w:p w:rsidR="002A670D" w:rsidRDefault="002A670D" w:rsidP="00FC16C0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CA428B" w:rsidRDefault="00CA428B" w:rsidP="00CA428B">
      <w:pPr>
        <w:pStyle w:val="ListParagraph"/>
        <w:numPr>
          <w:ilvl w:val="0"/>
          <w:numId w:val="16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B03222">
        <w:rPr>
          <w:rFonts w:ascii="Times New Roman" w:hAnsi="Times New Roman" w:cs="Times New Roman"/>
          <w:b/>
          <w:sz w:val="24"/>
          <w:szCs w:val="24"/>
        </w:rPr>
        <w:lastRenderedPageBreak/>
        <w:t>Rancangan Antar Muka</w:t>
      </w:r>
    </w:p>
    <w:p w:rsidR="00567251" w:rsidRDefault="00567251" w:rsidP="00BA5020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Rancangan antar muka secara umum terdiri dari tampilan awal dijalankannya program. Tampilan antar muka secara um</w:t>
      </w:r>
      <w:r w:rsidR="000440C2">
        <w:rPr>
          <w:rFonts w:ascii="Times New Roman" w:hAnsi="Times New Roman" w:cs="Times New Roman"/>
          <w:sz w:val="24"/>
          <w:szCs w:val="24"/>
        </w:rPr>
        <w:t>u</w:t>
      </w:r>
      <w:r w:rsidR="00E239A6">
        <w:rPr>
          <w:rFonts w:ascii="Times New Roman" w:hAnsi="Times New Roman" w:cs="Times New Roman"/>
          <w:sz w:val="24"/>
          <w:szCs w:val="24"/>
        </w:rPr>
        <w:t>m dapat dilihat pada Gambar 3.19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A68CC" w:rsidRDefault="00AA68CC" w:rsidP="00BA5020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</w:rPr>
      </w:pPr>
    </w:p>
    <w:p w:rsidR="00BA4961" w:rsidRDefault="00C05F2C" w:rsidP="0003544C">
      <w:pPr>
        <w:spacing w:after="0" w:line="360" w:lineRule="auto"/>
        <w:ind w:firstLine="0"/>
        <w:rPr>
          <w:rFonts w:ascii="Times New Roman" w:hAnsi="Times New Roman" w:cs="Times New Roman"/>
          <w:sz w:val="24"/>
          <w:szCs w:val="24"/>
        </w:rPr>
      </w:pPr>
      <w:r w:rsidRPr="00C05F2C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5038725" cy="3153327"/>
            <wp:effectExtent l="19050" t="0" r="952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8725" cy="31533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101C4" w:rsidRDefault="005077B0" w:rsidP="002E3AE5">
      <w:pPr>
        <w:spacing w:after="0" w:line="360" w:lineRule="auto"/>
        <w:ind w:left="360" w:firstLine="0"/>
        <w:rPr>
          <w:rFonts w:ascii="Times New Roman" w:hAnsi="Times New Roman" w:cs="Times New Roman"/>
          <w:b/>
          <w:sz w:val="24"/>
          <w:szCs w:val="24"/>
        </w:rPr>
      </w:pPr>
      <w:r w:rsidRPr="005077B0">
        <w:rPr>
          <w:rFonts w:ascii="Times New Roman" w:hAnsi="Times New Roman" w:cs="Times New Roman"/>
          <w:noProof/>
        </w:rPr>
        <w:pict>
          <v:rect id="_x0000_s1677" style="position:absolute;left:0;text-align:left;margin-left:73.1pt;margin-top:6.95pt;width:271.4pt;height:18.75pt;z-index:252171264;v-text-anchor:middle" strokecolor="white [3212]">
            <v:textbox style="mso-next-textbox:#_x0000_s1677" inset="0,,0,0">
              <w:txbxContent>
                <w:p w:rsidR="00953FC1" w:rsidRDefault="00953FC1" w:rsidP="00567251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ambar 3.19 Rancangan antar muka secara umum</w:t>
                  </w:r>
                </w:p>
              </w:txbxContent>
            </v:textbox>
          </v:rect>
        </w:pict>
      </w:r>
    </w:p>
    <w:p w:rsidR="00A255F0" w:rsidRDefault="00A255F0" w:rsidP="002E3AE5">
      <w:pPr>
        <w:spacing w:after="0" w:line="360" w:lineRule="auto"/>
        <w:ind w:left="360" w:firstLine="0"/>
        <w:rPr>
          <w:rFonts w:ascii="Times New Roman" w:hAnsi="Times New Roman" w:cs="Times New Roman"/>
          <w:b/>
          <w:sz w:val="24"/>
          <w:szCs w:val="24"/>
        </w:rPr>
      </w:pPr>
    </w:p>
    <w:p w:rsidR="009101C4" w:rsidRPr="009101C4" w:rsidRDefault="009101C4" w:rsidP="002E3AE5">
      <w:pPr>
        <w:spacing w:after="0" w:line="360" w:lineRule="auto"/>
        <w:ind w:left="360" w:firstLine="0"/>
        <w:rPr>
          <w:rFonts w:ascii="Times New Roman" w:hAnsi="Times New Roman" w:cs="Times New Roman"/>
          <w:b/>
          <w:sz w:val="8"/>
          <w:szCs w:val="8"/>
        </w:rPr>
      </w:pPr>
    </w:p>
    <w:p w:rsidR="00343220" w:rsidRDefault="00343220" w:rsidP="00343220">
      <w:pPr>
        <w:pStyle w:val="ListParagraph"/>
        <w:numPr>
          <w:ilvl w:val="0"/>
          <w:numId w:val="16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  <w:szCs w:val="24"/>
        </w:rPr>
      </w:pPr>
      <w:r w:rsidRPr="00B03222">
        <w:rPr>
          <w:rFonts w:ascii="Times New Roman" w:hAnsi="Times New Roman" w:cs="Times New Roman"/>
          <w:b/>
          <w:sz w:val="24"/>
          <w:szCs w:val="24"/>
        </w:rPr>
        <w:t xml:space="preserve">Rancangan </w:t>
      </w:r>
      <w:r>
        <w:rPr>
          <w:rFonts w:ascii="Times New Roman" w:hAnsi="Times New Roman" w:cs="Times New Roman"/>
          <w:b/>
          <w:sz w:val="24"/>
          <w:szCs w:val="24"/>
        </w:rPr>
        <w:t>Uji Coba</w:t>
      </w:r>
    </w:p>
    <w:p w:rsidR="000421FA" w:rsidRDefault="000421FA" w:rsidP="00620A21">
      <w:pPr>
        <w:spacing w:after="0" w:line="360" w:lineRule="auto"/>
        <w:ind w:firstLine="360"/>
        <w:rPr>
          <w:rFonts w:ascii="Times New Roman" w:hAnsi="Times New Roman" w:cs="Times New Roman"/>
          <w:sz w:val="24"/>
          <w:szCs w:val="24"/>
          <w:lang w:eastAsia="ko-KR"/>
        </w:rPr>
      </w:pPr>
      <w:r w:rsidRPr="000421FA">
        <w:rPr>
          <w:rFonts w:ascii="Times New Roman" w:hAnsi="Times New Roman" w:cs="Times New Roman"/>
          <w:sz w:val="24"/>
          <w:szCs w:val="24"/>
          <w:lang w:eastAsia="ko-KR"/>
        </w:rPr>
        <w:t>Uji coba sistem</w:t>
      </w:r>
      <w:r w:rsidR="00620A21">
        <w:rPr>
          <w:rFonts w:ascii="Times New Roman" w:hAnsi="Times New Roman" w:cs="Times New Roman"/>
          <w:sz w:val="24"/>
          <w:szCs w:val="24"/>
          <w:lang w:eastAsia="ko-KR"/>
        </w:rPr>
        <w:t xml:space="preserve"> dibagi menjadi 2 pengujian. Pengujian pertama </w:t>
      </w:r>
      <w:r w:rsidRPr="000421FA">
        <w:rPr>
          <w:rFonts w:ascii="Times New Roman" w:hAnsi="Times New Roman" w:cs="Times New Roman"/>
          <w:sz w:val="24"/>
          <w:szCs w:val="24"/>
          <w:lang w:eastAsia="ko-KR"/>
        </w:rPr>
        <w:t>untuk mengetahui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pengaruh </w:t>
      </w:r>
      <w:r w:rsidR="00953FC1" w:rsidRPr="003444F5">
        <w:rPr>
          <w:rFonts w:ascii="Times New Roman" w:hAnsi="Times New Roman" w:cs="Times New Roman"/>
          <w:i/>
          <w:sz w:val="24"/>
          <w:szCs w:val="24"/>
          <w:lang w:eastAsia="ko-KR"/>
        </w:rPr>
        <w:t>minimum support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dan </w:t>
      </w:r>
      <w:r w:rsidR="00953FC1" w:rsidRPr="003444F5">
        <w:rPr>
          <w:rFonts w:ascii="Times New Roman" w:hAnsi="Times New Roman" w:cs="Times New Roman"/>
          <w:i/>
          <w:sz w:val="24"/>
          <w:szCs w:val="24"/>
          <w:lang w:eastAsia="ko-KR"/>
        </w:rPr>
        <w:t>minimum confidence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terhadap jumlah </w:t>
      </w:r>
      <w:r w:rsidR="00953FC1" w:rsidRPr="003444F5">
        <w:rPr>
          <w:rFonts w:ascii="Times New Roman" w:hAnsi="Times New Roman" w:cs="Times New Roman"/>
          <w:i/>
          <w:sz w:val="24"/>
          <w:szCs w:val="24"/>
          <w:lang w:eastAsia="ko-KR"/>
        </w:rPr>
        <w:t>rule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yang dihasilkan. </w:t>
      </w:r>
      <w:r w:rsidR="00620A21">
        <w:rPr>
          <w:rFonts w:ascii="Times New Roman" w:hAnsi="Times New Roman" w:cs="Times New Roman"/>
          <w:sz w:val="24"/>
          <w:szCs w:val="24"/>
          <w:lang w:eastAsia="ko-KR"/>
        </w:rPr>
        <w:t>Pengujian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kedua bertujuan untuk mengetahui pengaruh </w:t>
      </w:r>
      <w:r w:rsidR="00953FC1" w:rsidRPr="003444F5">
        <w:rPr>
          <w:rFonts w:ascii="Times New Roman" w:hAnsi="Times New Roman" w:cs="Times New Roman"/>
          <w:i/>
          <w:sz w:val="24"/>
          <w:szCs w:val="24"/>
          <w:lang w:eastAsia="ko-KR"/>
        </w:rPr>
        <w:t>minimum support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dan </w:t>
      </w:r>
      <w:r w:rsidR="00953FC1" w:rsidRPr="003444F5">
        <w:rPr>
          <w:rFonts w:ascii="Times New Roman" w:hAnsi="Times New Roman" w:cs="Times New Roman"/>
          <w:i/>
          <w:sz w:val="24"/>
          <w:szCs w:val="24"/>
          <w:lang w:eastAsia="ko-KR"/>
        </w:rPr>
        <w:t>minimum confidence</w:t>
      </w:r>
      <w:r w:rsidR="00953FC1"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terhadap rata-rata </w:t>
      </w:r>
      <w:r w:rsidR="00953FC1" w:rsidRPr="003444F5">
        <w:rPr>
          <w:rFonts w:ascii="Times New Roman" w:hAnsi="Times New Roman" w:cs="Times New Roman"/>
          <w:i/>
          <w:sz w:val="24"/>
          <w:szCs w:val="24"/>
          <w:lang w:eastAsia="ko-KR"/>
        </w:rPr>
        <w:t>lift ratio</w:t>
      </w:r>
      <w:r w:rsidRPr="000421FA">
        <w:rPr>
          <w:rFonts w:ascii="Times New Roman" w:hAnsi="Times New Roman" w:cs="Times New Roman"/>
          <w:sz w:val="24"/>
          <w:szCs w:val="24"/>
          <w:lang w:eastAsia="ko-KR"/>
        </w:rPr>
        <w:t>. Tabe</w:t>
      </w:r>
      <w:r>
        <w:rPr>
          <w:rFonts w:ascii="Times New Roman" w:hAnsi="Times New Roman" w:cs="Times New Roman"/>
          <w:sz w:val="24"/>
          <w:szCs w:val="24"/>
          <w:lang w:eastAsia="ko-KR"/>
        </w:rPr>
        <w:t>l pengujian dapat dilihat pada T</w:t>
      </w:r>
      <w:r w:rsidRPr="000421FA">
        <w:rPr>
          <w:rFonts w:ascii="Times New Roman" w:hAnsi="Times New Roman" w:cs="Times New Roman"/>
          <w:sz w:val="24"/>
          <w:szCs w:val="24"/>
          <w:lang w:eastAsia="ko-KR"/>
        </w:rPr>
        <w:t>abel 3.</w:t>
      </w:r>
      <w:r w:rsidR="00FC14B3" w:rsidRPr="00D44E69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E239A6">
        <w:rPr>
          <w:rFonts w:ascii="Times New Roman" w:hAnsi="Times New Roman" w:cs="Times New Roman"/>
          <w:sz w:val="24"/>
          <w:szCs w:val="24"/>
          <w:lang w:eastAsia="ko-KR"/>
        </w:rPr>
        <w:t>8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dan Tabel 3.19</w:t>
      </w:r>
      <w:r w:rsidRPr="000421FA">
        <w:rPr>
          <w:rFonts w:ascii="Times New Roman" w:hAnsi="Times New Roman" w:cs="Times New Roman"/>
          <w:sz w:val="24"/>
          <w:szCs w:val="24"/>
          <w:lang w:eastAsia="ko-KR"/>
        </w:rPr>
        <w:t>.</w:t>
      </w:r>
    </w:p>
    <w:p w:rsidR="008B3A64" w:rsidRDefault="008B3A64" w:rsidP="00953FC1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A68CC" w:rsidRDefault="00AA68CC" w:rsidP="00953FC1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A68CC" w:rsidRDefault="00AA68CC" w:rsidP="00953FC1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A68CC" w:rsidRDefault="00AA68CC" w:rsidP="00953FC1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A68CC" w:rsidRDefault="00AA68CC" w:rsidP="00953FC1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AA68CC" w:rsidRDefault="00AA68CC" w:rsidP="00953FC1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953FC1" w:rsidRDefault="00953FC1" w:rsidP="003970FE">
      <w:pPr>
        <w:spacing w:after="0" w:line="360" w:lineRule="auto"/>
        <w:rPr>
          <w:rFonts w:ascii="Times New Roman" w:hAnsi="Times New Roman" w:cs="Times New Roman"/>
          <w:i/>
          <w:sz w:val="24"/>
          <w:szCs w:val="24"/>
          <w:lang w:eastAsia="ko-KR"/>
        </w:rPr>
      </w:pPr>
      <w:r>
        <w:rPr>
          <w:rFonts w:ascii="Times New Roman" w:hAnsi="Times New Roman" w:cs="Times New Roman"/>
          <w:sz w:val="24"/>
          <w:szCs w:val="24"/>
          <w:lang w:eastAsia="ko-KR"/>
        </w:rPr>
        <w:lastRenderedPageBreak/>
        <w:t>Tabel 3.18</w:t>
      </w:r>
      <w:r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 Tabel pengujian pengaruh </w:t>
      </w:r>
      <w:r w:rsidRPr="00953FC1">
        <w:rPr>
          <w:rFonts w:ascii="Times New Roman" w:hAnsi="Times New Roman" w:cs="Times New Roman"/>
          <w:i/>
          <w:sz w:val="24"/>
          <w:szCs w:val="24"/>
          <w:lang w:eastAsia="ko-KR"/>
        </w:rPr>
        <w:t>minimum support</w:t>
      </w:r>
      <w:r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 dan </w:t>
      </w:r>
      <w:r w:rsidRPr="00953FC1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minimum confidence </w:t>
      </w:r>
      <w:r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terhadap jumlah </w:t>
      </w:r>
      <w:r w:rsidRPr="00953FC1">
        <w:rPr>
          <w:rFonts w:ascii="Times New Roman" w:hAnsi="Times New Roman" w:cs="Times New Roman"/>
          <w:i/>
          <w:sz w:val="24"/>
          <w:szCs w:val="24"/>
          <w:lang w:eastAsia="ko-KR"/>
        </w:rPr>
        <w:t>rule</w:t>
      </w:r>
    </w:p>
    <w:tbl>
      <w:tblPr>
        <w:tblW w:w="7733" w:type="dxa"/>
        <w:tblInd w:w="1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78"/>
        <w:gridCol w:w="654"/>
        <w:gridCol w:w="653"/>
        <w:gridCol w:w="653"/>
        <w:gridCol w:w="653"/>
        <w:gridCol w:w="653"/>
        <w:gridCol w:w="653"/>
        <w:gridCol w:w="653"/>
        <w:gridCol w:w="661"/>
        <w:gridCol w:w="661"/>
        <w:gridCol w:w="661"/>
      </w:tblGrid>
      <w:tr w:rsidR="00620A21" w:rsidRPr="00C87113" w:rsidTr="00CF10BA">
        <w:trPr>
          <w:trHeight w:val="505"/>
        </w:trPr>
        <w:tc>
          <w:tcPr>
            <w:tcW w:w="1178" w:type="dxa"/>
            <w:vMerge w:val="restart"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4801BA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</w:rPr>
              <w:t>Minimum Support</w:t>
            </w:r>
            <w:r w:rsidRPr="00C87113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(%)</w:t>
            </w:r>
          </w:p>
        </w:tc>
        <w:tc>
          <w:tcPr>
            <w:tcW w:w="6555" w:type="dxa"/>
            <w:gridSpan w:val="10"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Jumlah </w:t>
            </w:r>
            <w:r w:rsidRPr="004801BA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</w:rPr>
              <w:t>Rule</w:t>
            </w:r>
          </w:p>
        </w:tc>
      </w:tr>
      <w:tr w:rsidR="00620A21" w:rsidRPr="00C87113" w:rsidTr="00CF10BA">
        <w:trPr>
          <w:trHeight w:val="308"/>
        </w:trPr>
        <w:tc>
          <w:tcPr>
            <w:tcW w:w="1178" w:type="dxa"/>
            <w:vMerge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55" w:type="dxa"/>
            <w:gridSpan w:val="10"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4801BA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</w:rPr>
              <w:t>Minimum Confidence</w:t>
            </w:r>
            <w:r w:rsidRPr="00C87113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(%)</w:t>
            </w:r>
          </w:p>
        </w:tc>
      </w:tr>
      <w:tr w:rsidR="00620A21" w:rsidRPr="00C87113" w:rsidTr="00CF10BA">
        <w:trPr>
          <w:trHeight w:val="308"/>
        </w:trPr>
        <w:tc>
          <w:tcPr>
            <w:tcW w:w="1178" w:type="dxa"/>
            <w:vMerge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620A21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20A21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20A21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20A21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20A21" w:rsidRPr="00C87113" w:rsidRDefault="00620A21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620A21" w:rsidRPr="0081205B" w:rsidRDefault="00620A21" w:rsidP="003970FE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</w:p>
    <w:p w:rsidR="000421FA" w:rsidRDefault="000421FA" w:rsidP="003970FE">
      <w:pPr>
        <w:spacing w:after="0" w:line="360" w:lineRule="auto"/>
        <w:rPr>
          <w:rFonts w:ascii="Times New Roman" w:hAnsi="Times New Roman" w:cs="Times New Roman"/>
          <w:sz w:val="24"/>
          <w:szCs w:val="24"/>
          <w:lang w:eastAsia="ko-KR"/>
        </w:rPr>
      </w:pPr>
      <w:r w:rsidRPr="000421FA">
        <w:rPr>
          <w:rFonts w:ascii="Times New Roman" w:hAnsi="Times New Roman" w:cs="Times New Roman"/>
          <w:sz w:val="24"/>
          <w:szCs w:val="24"/>
          <w:lang w:eastAsia="ko-KR"/>
        </w:rPr>
        <w:t>Tabel 3.</w:t>
      </w:r>
      <w:r w:rsidR="00FC14B3" w:rsidRPr="00D44E69">
        <w:rPr>
          <w:rFonts w:ascii="Times New Roman" w:hAnsi="Times New Roman" w:cs="Times New Roman"/>
          <w:sz w:val="24"/>
          <w:szCs w:val="24"/>
          <w:lang w:eastAsia="ko-KR"/>
        </w:rPr>
        <w:t>1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>9</w:t>
      </w:r>
      <w:r w:rsidRPr="000421FA">
        <w:rPr>
          <w:rFonts w:ascii="Times New Roman" w:hAnsi="Times New Roman" w:cs="Times New Roman"/>
          <w:sz w:val="24"/>
          <w:szCs w:val="24"/>
          <w:lang w:eastAsia="ko-KR"/>
        </w:rPr>
        <w:t xml:space="preserve"> Tabel</w:t>
      </w:r>
      <w:r w:rsidR="00953FC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Pr="000421FA">
        <w:rPr>
          <w:rFonts w:ascii="Times New Roman" w:hAnsi="Times New Roman" w:cs="Times New Roman"/>
          <w:sz w:val="24"/>
          <w:szCs w:val="24"/>
          <w:lang w:eastAsia="ko-KR"/>
        </w:rPr>
        <w:t>pengujian</w:t>
      </w:r>
      <w:r w:rsidR="00953FC1"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 </w:t>
      </w:r>
      <w:r w:rsidR="009B6F01"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pengaruh </w:t>
      </w:r>
      <w:r w:rsidR="009B6F01" w:rsidRPr="00953FC1">
        <w:rPr>
          <w:rFonts w:ascii="Times New Roman" w:hAnsi="Times New Roman" w:cs="Times New Roman"/>
          <w:i/>
          <w:sz w:val="24"/>
          <w:szCs w:val="24"/>
          <w:lang w:eastAsia="ko-KR"/>
        </w:rPr>
        <w:t>minimum support</w:t>
      </w:r>
      <w:r w:rsidR="009B6F01"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 dan </w:t>
      </w:r>
      <w:r w:rsidR="009B6F01" w:rsidRPr="00953FC1">
        <w:rPr>
          <w:rFonts w:ascii="Times New Roman" w:hAnsi="Times New Roman" w:cs="Times New Roman"/>
          <w:i/>
          <w:sz w:val="24"/>
          <w:szCs w:val="24"/>
          <w:lang w:eastAsia="ko-KR"/>
        </w:rPr>
        <w:t xml:space="preserve">minimum confidence </w:t>
      </w:r>
      <w:r w:rsidR="009B6F01" w:rsidRPr="00953FC1">
        <w:rPr>
          <w:rFonts w:ascii="Times New Roman" w:hAnsi="Times New Roman" w:cs="Times New Roman"/>
          <w:sz w:val="24"/>
          <w:szCs w:val="24"/>
          <w:lang w:eastAsia="ko-KR"/>
        </w:rPr>
        <w:t xml:space="preserve">terhadap </w:t>
      </w:r>
      <w:r w:rsidR="009B6F01">
        <w:rPr>
          <w:rFonts w:ascii="Times New Roman" w:hAnsi="Times New Roman" w:cs="Times New Roman"/>
          <w:sz w:val="24"/>
          <w:szCs w:val="24"/>
          <w:lang w:eastAsia="ko-KR"/>
        </w:rPr>
        <w:t xml:space="preserve">rata-rata </w:t>
      </w:r>
      <w:r w:rsidRPr="000421FA">
        <w:rPr>
          <w:rFonts w:ascii="Times New Roman" w:hAnsi="Times New Roman" w:cs="Times New Roman"/>
          <w:i/>
          <w:sz w:val="24"/>
          <w:szCs w:val="24"/>
          <w:lang w:eastAsia="ko-KR"/>
        </w:rPr>
        <w:t>lift ratio</w:t>
      </w:r>
    </w:p>
    <w:tbl>
      <w:tblPr>
        <w:tblW w:w="7733" w:type="dxa"/>
        <w:tblInd w:w="11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78"/>
        <w:gridCol w:w="654"/>
        <w:gridCol w:w="653"/>
        <w:gridCol w:w="653"/>
        <w:gridCol w:w="653"/>
        <w:gridCol w:w="653"/>
        <w:gridCol w:w="653"/>
        <w:gridCol w:w="653"/>
        <w:gridCol w:w="661"/>
        <w:gridCol w:w="661"/>
        <w:gridCol w:w="661"/>
      </w:tblGrid>
      <w:tr w:rsidR="00661A50" w:rsidRPr="00C87113" w:rsidTr="002C6CB1">
        <w:trPr>
          <w:trHeight w:val="496"/>
        </w:trPr>
        <w:tc>
          <w:tcPr>
            <w:tcW w:w="1178" w:type="dxa"/>
            <w:vMerge w:val="restart"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4801BA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</w:rPr>
              <w:t>Minimum Support</w:t>
            </w:r>
            <w:r w:rsidRPr="00C87113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(%)</w:t>
            </w:r>
          </w:p>
        </w:tc>
        <w:tc>
          <w:tcPr>
            <w:tcW w:w="6555" w:type="dxa"/>
            <w:gridSpan w:val="10"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C87113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Rata-Rata </w:t>
            </w:r>
            <w:r w:rsidRPr="004801BA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</w:rPr>
              <w:t>Lift Ratio</w:t>
            </w:r>
          </w:p>
        </w:tc>
      </w:tr>
      <w:tr w:rsidR="00661A50" w:rsidRPr="00C87113" w:rsidTr="00661A50">
        <w:trPr>
          <w:trHeight w:val="308"/>
        </w:trPr>
        <w:tc>
          <w:tcPr>
            <w:tcW w:w="1178" w:type="dxa"/>
            <w:vMerge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55" w:type="dxa"/>
            <w:gridSpan w:val="10"/>
            <w:shd w:val="clear" w:color="auto" w:fill="DDDDDD"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4801BA">
              <w:rPr>
                <w:rFonts w:ascii="Times New Roman" w:eastAsia="Times New Roman" w:hAnsi="Times New Roman" w:cs="Times New Roman"/>
                <w:b/>
                <w:i/>
                <w:color w:val="000000"/>
                <w:sz w:val="24"/>
                <w:szCs w:val="24"/>
              </w:rPr>
              <w:t>Minimum Confidence</w:t>
            </w:r>
            <w:r w:rsidRPr="00C87113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(%)</w:t>
            </w:r>
          </w:p>
        </w:tc>
      </w:tr>
      <w:tr w:rsidR="00661A50" w:rsidRPr="00C87113" w:rsidTr="00CF10BA">
        <w:trPr>
          <w:trHeight w:val="308"/>
        </w:trPr>
        <w:tc>
          <w:tcPr>
            <w:tcW w:w="1178" w:type="dxa"/>
            <w:vMerge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</w:tr>
      <w:tr w:rsidR="00661A50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1A50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1A50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661A50" w:rsidRPr="00C87113" w:rsidTr="00CF10BA">
        <w:trPr>
          <w:trHeight w:val="308"/>
        </w:trPr>
        <w:tc>
          <w:tcPr>
            <w:tcW w:w="1178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</w:p>
        </w:tc>
        <w:tc>
          <w:tcPr>
            <w:tcW w:w="654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53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661" w:type="dxa"/>
            <w:shd w:val="clear" w:color="auto" w:fill="auto"/>
            <w:noWrap/>
            <w:tcMar>
              <w:left w:w="29" w:type="dxa"/>
              <w:right w:w="29" w:type="dxa"/>
            </w:tcMar>
            <w:vAlign w:val="center"/>
            <w:hideMark/>
          </w:tcPr>
          <w:p w:rsidR="00661A50" w:rsidRPr="00C87113" w:rsidRDefault="00661A50" w:rsidP="00CF10BA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</w:p>
        </w:tc>
      </w:tr>
    </w:tbl>
    <w:p w:rsidR="00343220" w:rsidRPr="00B03222" w:rsidRDefault="00343220" w:rsidP="00A95EC7">
      <w:pPr>
        <w:spacing w:after="0" w:line="360" w:lineRule="auto"/>
        <w:ind w:firstLine="0"/>
        <w:rPr>
          <w:rFonts w:ascii="Times New Roman" w:hAnsi="Times New Roman" w:cs="Times New Roman"/>
        </w:rPr>
      </w:pPr>
    </w:p>
    <w:sectPr w:rsidR="00343220" w:rsidRPr="00B03222" w:rsidSect="00947E90">
      <w:pgSz w:w="11909" w:h="16834" w:code="9"/>
      <w:pgMar w:top="1987" w:right="1699" w:bottom="1699" w:left="2275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3054F" w:rsidRDefault="0053054F" w:rsidP="00AB44BB">
      <w:pPr>
        <w:spacing w:after="0" w:line="240" w:lineRule="auto"/>
      </w:pPr>
      <w:r>
        <w:separator/>
      </w:r>
    </w:p>
  </w:endnote>
  <w:endnote w:type="continuationSeparator" w:id="1">
    <w:p w:rsidR="0053054F" w:rsidRDefault="0053054F" w:rsidP="00AB44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Bell MT">
    <w:panose1 w:val="02020503060305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317734166"/>
      <w:docPartObj>
        <w:docPartGallery w:val="Page Numbers (Bottom of Page)"/>
        <w:docPartUnique/>
      </w:docPartObj>
    </w:sdtPr>
    <w:sdtContent>
      <w:p w:rsidR="00953FC1" w:rsidRPr="00C2590F" w:rsidRDefault="005077B0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C2590F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953FC1" w:rsidRPr="00C2590F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C2590F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517FB">
          <w:rPr>
            <w:rFonts w:ascii="Times New Roman" w:hAnsi="Times New Roman" w:cs="Times New Roman"/>
            <w:noProof/>
            <w:sz w:val="24"/>
            <w:szCs w:val="24"/>
          </w:rPr>
          <w:t>19</w:t>
        </w:r>
        <w:r w:rsidRPr="00C2590F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953FC1" w:rsidRDefault="00953FC1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3054F" w:rsidRDefault="0053054F" w:rsidP="00AB44BB">
      <w:pPr>
        <w:spacing w:after="0" w:line="240" w:lineRule="auto"/>
      </w:pPr>
      <w:r>
        <w:separator/>
      </w:r>
    </w:p>
  </w:footnote>
  <w:footnote w:type="continuationSeparator" w:id="1">
    <w:p w:rsidR="0053054F" w:rsidRDefault="0053054F" w:rsidP="00AB44B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Times New Roman" w:hAnsi="Times New Roman" w:cs="Times New Roman"/>
        <w:sz w:val="24"/>
        <w:szCs w:val="24"/>
      </w:rPr>
      <w:id w:val="-225833321"/>
      <w:docPartObj>
        <w:docPartGallery w:val="Page Numbers (Top of Page)"/>
        <w:docPartUnique/>
      </w:docPartObj>
    </w:sdtPr>
    <w:sdtContent>
      <w:p w:rsidR="00953FC1" w:rsidRPr="007A6B5C" w:rsidRDefault="005077B0">
        <w:pPr>
          <w:pStyle w:val="Header"/>
          <w:jc w:val="right"/>
          <w:rPr>
            <w:rFonts w:ascii="Times New Roman" w:hAnsi="Times New Roman" w:cs="Times New Roman"/>
            <w:sz w:val="24"/>
            <w:szCs w:val="24"/>
          </w:rPr>
        </w:pPr>
        <w:r w:rsidRPr="007A6B5C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="00953FC1" w:rsidRPr="007A6B5C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7A6B5C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1517FB">
          <w:rPr>
            <w:rFonts w:ascii="Times New Roman" w:hAnsi="Times New Roman" w:cs="Times New Roman"/>
            <w:noProof/>
            <w:sz w:val="24"/>
            <w:szCs w:val="24"/>
          </w:rPr>
          <w:t>20</w:t>
        </w:r>
        <w:r w:rsidRPr="007A6B5C">
          <w:rPr>
            <w:rFonts w:ascii="Times New Roman" w:hAnsi="Times New Roman" w:cs="Times New Roman"/>
            <w:sz w:val="24"/>
            <w:szCs w:val="24"/>
          </w:rPr>
          <w:fldChar w:fldCharType="end"/>
        </w:r>
      </w:p>
    </w:sdtContent>
  </w:sdt>
  <w:p w:rsidR="00953FC1" w:rsidRPr="007A6B5C" w:rsidRDefault="00953FC1" w:rsidP="00DA6CA0">
    <w:pPr>
      <w:pStyle w:val="Header"/>
      <w:ind w:firstLine="0"/>
      <w:rPr>
        <w:rFonts w:ascii="Times New Roman" w:hAnsi="Times New Roman" w:cs="Times New Roman"/>
        <w:sz w:val="24"/>
        <w:szCs w:val="24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53FC1" w:rsidRPr="003A7FD1" w:rsidRDefault="00953FC1" w:rsidP="003A7FD1">
    <w:pPr>
      <w:pStyle w:val="Header"/>
      <w:ind w:firstLine="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9E12FB"/>
    <w:multiLevelType w:val="hybridMultilevel"/>
    <w:tmpl w:val="DACC6852"/>
    <w:lvl w:ilvl="0" w:tplc="39281CA8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2833B6"/>
    <w:multiLevelType w:val="hybridMultilevel"/>
    <w:tmpl w:val="FE466C40"/>
    <w:lvl w:ilvl="0" w:tplc="0988084C">
      <w:start w:val="1"/>
      <w:numFmt w:val="decimal"/>
      <w:pStyle w:val="41"/>
      <w:lvlText w:val="4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CCE6171"/>
    <w:multiLevelType w:val="hybridMultilevel"/>
    <w:tmpl w:val="9AFE981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128713C"/>
    <w:multiLevelType w:val="hybridMultilevel"/>
    <w:tmpl w:val="C974118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3B96608"/>
    <w:multiLevelType w:val="hybridMultilevel"/>
    <w:tmpl w:val="DF1A969C"/>
    <w:lvl w:ilvl="0" w:tplc="7E422E3E">
      <w:start w:val="1"/>
      <w:numFmt w:val="decimal"/>
      <w:pStyle w:val="27"/>
      <w:lvlText w:val="2.7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D707D3F"/>
    <w:multiLevelType w:val="hybridMultilevel"/>
    <w:tmpl w:val="E716E39E"/>
    <w:lvl w:ilvl="0" w:tplc="E5163CD2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B005466"/>
    <w:multiLevelType w:val="hybridMultilevel"/>
    <w:tmpl w:val="92C281F0"/>
    <w:lvl w:ilvl="0" w:tplc="0409000F">
      <w:start w:val="1"/>
      <w:numFmt w:val="decimal"/>
      <w:lvlText w:val="%1."/>
      <w:lvlJc w:val="left"/>
      <w:pPr>
        <w:ind w:left="749" w:hanging="360"/>
      </w:p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7">
    <w:nsid w:val="303C251A"/>
    <w:multiLevelType w:val="hybridMultilevel"/>
    <w:tmpl w:val="2B06F1BA"/>
    <w:lvl w:ilvl="0" w:tplc="F1B2D81E">
      <w:start w:val="1"/>
      <w:numFmt w:val="decimal"/>
      <w:lvlText w:val="%1."/>
      <w:lvlJc w:val="left"/>
      <w:pPr>
        <w:ind w:left="749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8">
    <w:nsid w:val="34BC5EDE"/>
    <w:multiLevelType w:val="hybridMultilevel"/>
    <w:tmpl w:val="233CFFDA"/>
    <w:lvl w:ilvl="0" w:tplc="D51AC38E">
      <w:start w:val="1"/>
      <w:numFmt w:val="decimal"/>
      <w:pStyle w:val="1"/>
      <w:lvlText w:val="1.%1"/>
      <w:lvlJc w:val="left"/>
      <w:pPr>
        <w:ind w:left="720" w:hanging="360"/>
      </w:pPr>
      <w:rPr>
        <w:rFonts w:hint="default"/>
        <w:b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9860BF6"/>
    <w:multiLevelType w:val="multilevel"/>
    <w:tmpl w:val="DB7CCD60"/>
    <w:lvl w:ilvl="0">
      <w:start w:val="1"/>
      <w:numFmt w:val="decimal"/>
      <w:lvlText w:val="19.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0">
    <w:nsid w:val="3BE174E5"/>
    <w:multiLevelType w:val="hybridMultilevel"/>
    <w:tmpl w:val="B4CA18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04F49F3"/>
    <w:multiLevelType w:val="hybridMultilevel"/>
    <w:tmpl w:val="EBB4FF64"/>
    <w:lvl w:ilvl="0" w:tplc="0409000F">
      <w:start w:val="1"/>
      <w:numFmt w:val="decimal"/>
      <w:lvlText w:val="%1."/>
      <w:lvlJc w:val="left"/>
      <w:pPr>
        <w:ind w:left="749" w:hanging="360"/>
      </w:p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12">
    <w:nsid w:val="44565DD3"/>
    <w:multiLevelType w:val="multilevel"/>
    <w:tmpl w:val="E4BCB3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13">
    <w:nsid w:val="47E13846"/>
    <w:multiLevelType w:val="hybridMultilevel"/>
    <w:tmpl w:val="591CF192"/>
    <w:lvl w:ilvl="0" w:tplc="60227B0C">
      <w:start w:val="1"/>
      <w:numFmt w:val="decimal"/>
      <w:pStyle w:val="2"/>
      <w:lvlText w:val="2.%1"/>
      <w:lvlJc w:val="left"/>
      <w:pPr>
        <w:ind w:left="540" w:hanging="360"/>
      </w:pPr>
      <w:rPr>
        <w:rFonts w:hint="default"/>
        <w:b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8CF018B"/>
    <w:multiLevelType w:val="multilevel"/>
    <w:tmpl w:val="D3921D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FE26251"/>
    <w:multiLevelType w:val="hybridMultilevel"/>
    <w:tmpl w:val="4F1E9C1C"/>
    <w:lvl w:ilvl="0" w:tplc="04090001">
      <w:start w:val="1"/>
      <w:numFmt w:val="bullet"/>
      <w:lvlText w:val=""/>
      <w:lvlJc w:val="left"/>
      <w:pPr>
        <w:ind w:left="7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09" w:hanging="360"/>
      </w:pPr>
      <w:rPr>
        <w:rFonts w:ascii="Wingdings" w:hAnsi="Wingdings" w:hint="default"/>
      </w:rPr>
    </w:lvl>
  </w:abstractNum>
  <w:abstractNum w:abstractNumId="16">
    <w:nsid w:val="53F533EA"/>
    <w:multiLevelType w:val="hybridMultilevel"/>
    <w:tmpl w:val="C47C6DD0"/>
    <w:lvl w:ilvl="0" w:tplc="0409000F">
      <w:start w:val="1"/>
      <w:numFmt w:val="decimal"/>
      <w:lvlText w:val="%1."/>
      <w:lvlJc w:val="left"/>
      <w:pPr>
        <w:ind w:left="749" w:hanging="360"/>
      </w:p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17">
    <w:nsid w:val="545C14F1"/>
    <w:multiLevelType w:val="multilevel"/>
    <w:tmpl w:val="5D804B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8">
    <w:nsid w:val="60A56123"/>
    <w:multiLevelType w:val="hybridMultilevel"/>
    <w:tmpl w:val="55F628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33B2878"/>
    <w:multiLevelType w:val="multilevel"/>
    <w:tmpl w:val="5D804B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0">
    <w:nsid w:val="635A4E19"/>
    <w:multiLevelType w:val="multilevel"/>
    <w:tmpl w:val="805A8DD0"/>
    <w:lvl w:ilvl="0">
      <w:start w:val="1"/>
      <w:numFmt w:val="decimal"/>
      <w:lvlText w:val="19.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1">
    <w:nsid w:val="669F1BB8"/>
    <w:multiLevelType w:val="multilevel"/>
    <w:tmpl w:val="1A7A2D4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  <w:b/>
        <w:i w:val="0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  <w:b/>
        <w:i w:val="0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2">
    <w:nsid w:val="6B086FA0"/>
    <w:multiLevelType w:val="multilevel"/>
    <w:tmpl w:val="E4BCB3B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3">
    <w:nsid w:val="6C9F4FB8"/>
    <w:multiLevelType w:val="hybridMultilevel"/>
    <w:tmpl w:val="55F628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6DE23BBF"/>
    <w:multiLevelType w:val="hybridMultilevel"/>
    <w:tmpl w:val="D02A8FB8"/>
    <w:lvl w:ilvl="0" w:tplc="0409000F">
      <w:start w:val="1"/>
      <w:numFmt w:val="decimal"/>
      <w:lvlText w:val="%1."/>
      <w:lvlJc w:val="left"/>
      <w:pPr>
        <w:ind w:left="749" w:hanging="360"/>
      </w:p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25">
    <w:nsid w:val="700E1AC9"/>
    <w:multiLevelType w:val="multilevel"/>
    <w:tmpl w:val="5D804B7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6">
    <w:nsid w:val="753C50C6"/>
    <w:multiLevelType w:val="hybridMultilevel"/>
    <w:tmpl w:val="5F0EF3A4"/>
    <w:lvl w:ilvl="0" w:tplc="72D4AB80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562786E"/>
    <w:multiLevelType w:val="hybridMultilevel"/>
    <w:tmpl w:val="4BD826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77F4221C"/>
    <w:multiLevelType w:val="hybridMultilevel"/>
    <w:tmpl w:val="7DAE16D8"/>
    <w:lvl w:ilvl="0" w:tplc="0409000F">
      <w:start w:val="1"/>
      <w:numFmt w:val="decimal"/>
      <w:lvlText w:val="%1."/>
      <w:lvlJc w:val="left"/>
      <w:pPr>
        <w:ind w:left="749" w:hanging="360"/>
      </w:p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29">
    <w:nsid w:val="79836FA0"/>
    <w:multiLevelType w:val="hybridMultilevel"/>
    <w:tmpl w:val="323239CA"/>
    <w:lvl w:ilvl="0" w:tplc="04090001">
      <w:start w:val="1"/>
      <w:numFmt w:val="bullet"/>
      <w:lvlText w:val=""/>
      <w:lvlJc w:val="left"/>
      <w:pPr>
        <w:ind w:left="74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6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8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0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2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4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6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8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09" w:hanging="360"/>
      </w:pPr>
      <w:rPr>
        <w:rFonts w:ascii="Wingdings" w:hAnsi="Wingdings" w:hint="default"/>
      </w:rPr>
    </w:lvl>
  </w:abstractNum>
  <w:abstractNum w:abstractNumId="30">
    <w:nsid w:val="7DC54FC4"/>
    <w:multiLevelType w:val="hybridMultilevel"/>
    <w:tmpl w:val="92265946"/>
    <w:lvl w:ilvl="0" w:tplc="0409000F">
      <w:start w:val="1"/>
      <w:numFmt w:val="decimal"/>
      <w:lvlText w:val="%1."/>
      <w:lvlJc w:val="left"/>
      <w:pPr>
        <w:ind w:left="749" w:hanging="360"/>
      </w:p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abstractNum w:abstractNumId="31">
    <w:nsid w:val="7F0E1386"/>
    <w:multiLevelType w:val="hybridMultilevel"/>
    <w:tmpl w:val="4872B840"/>
    <w:lvl w:ilvl="0" w:tplc="D2580ED4">
      <w:start w:val="1"/>
      <w:numFmt w:val="decimal"/>
      <w:lvlText w:val="3.%1"/>
      <w:lvlJc w:val="left"/>
      <w:pPr>
        <w:ind w:left="74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num w:numId="1">
    <w:abstractNumId w:val="25"/>
  </w:num>
  <w:num w:numId="2">
    <w:abstractNumId w:val="19"/>
  </w:num>
  <w:num w:numId="3">
    <w:abstractNumId w:val="17"/>
  </w:num>
  <w:num w:numId="4">
    <w:abstractNumId w:val="21"/>
  </w:num>
  <w:num w:numId="5">
    <w:abstractNumId w:val="8"/>
  </w:num>
  <w:num w:numId="6">
    <w:abstractNumId w:val="3"/>
  </w:num>
  <w:num w:numId="7">
    <w:abstractNumId w:val="14"/>
  </w:num>
  <w:num w:numId="8">
    <w:abstractNumId w:val="22"/>
  </w:num>
  <w:num w:numId="9">
    <w:abstractNumId w:val="18"/>
  </w:num>
  <w:num w:numId="10">
    <w:abstractNumId w:val="13"/>
  </w:num>
  <w:num w:numId="11">
    <w:abstractNumId w:val="27"/>
  </w:num>
  <w:num w:numId="12">
    <w:abstractNumId w:val="2"/>
  </w:num>
  <w:num w:numId="13">
    <w:abstractNumId w:val="10"/>
  </w:num>
  <w:num w:numId="14">
    <w:abstractNumId w:val="9"/>
  </w:num>
  <w:num w:numId="15">
    <w:abstractNumId w:val="20"/>
  </w:num>
  <w:num w:numId="16">
    <w:abstractNumId w:val="31"/>
  </w:num>
  <w:num w:numId="17">
    <w:abstractNumId w:val="12"/>
  </w:num>
  <w:num w:numId="18">
    <w:abstractNumId w:val="5"/>
  </w:num>
  <w:num w:numId="19">
    <w:abstractNumId w:val="0"/>
  </w:num>
  <w:num w:numId="20">
    <w:abstractNumId w:val="4"/>
  </w:num>
  <w:num w:numId="21">
    <w:abstractNumId w:val="23"/>
  </w:num>
  <w:num w:numId="22">
    <w:abstractNumId w:val="24"/>
  </w:num>
  <w:num w:numId="23">
    <w:abstractNumId w:val="7"/>
  </w:num>
  <w:num w:numId="24">
    <w:abstractNumId w:val="30"/>
  </w:num>
  <w:num w:numId="25">
    <w:abstractNumId w:val="11"/>
  </w:num>
  <w:num w:numId="26">
    <w:abstractNumId w:val="16"/>
  </w:num>
  <w:num w:numId="27">
    <w:abstractNumId w:val="26"/>
  </w:num>
  <w:num w:numId="28">
    <w:abstractNumId w:val="28"/>
  </w:num>
  <w:num w:numId="29">
    <w:abstractNumId w:val="6"/>
  </w:num>
  <w:num w:numId="30">
    <w:abstractNumId w:val="15"/>
  </w:num>
  <w:num w:numId="31">
    <w:abstractNumId w:val="29"/>
  </w:num>
  <w:num w:numId="3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35842"/>
  </w:hdrShapeDefaults>
  <w:footnotePr>
    <w:footnote w:id="0"/>
    <w:footnote w:id="1"/>
  </w:footnotePr>
  <w:endnotePr>
    <w:endnote w:id="0"/>
    <w:endnote w:id="1"/>
  </w:endnotePr>
  <w:compat/>
  <w:rsids>
    <w:rsidRoot w:val="009B1DB5"/>
    <w:rsid w:val="00003522"/>
    <w:rsid w:val="0000428D"/>
    <w:rsid w:val="00007058"/>
    <w:rsid w:val="000071A6"/>
    <w:rsid w:val="00010707"/>
    <w:rsid w:val="000125E1"/>
    <w:rsid w:val="00015C0A"/>
    <w:rsid w:val="000217C7"/>
    <w:rsid w:val="00021CB8"/>
    <w:rsid w:val="0002305A"/>
    <w:rsid w:val="0003055E"/>
    <w:rsid w:val="000313EA"/>
    <w:rsid w:val="0003544C"/>
    <w:rsid w:val="0003566C"/>
    <w:rsid w:val="0003594B"/>
    <w:rsid w:val="00037935"/>
    <w:rsid w:val="00040FEC"/>
    <w:rsid w:val="00041417"/>
    <w:rsid w:val="000421FA"/>
    <w:rsid w:val="000440C2"/>
    <w:rsid w:val="00044CA8"/>
    <w:rsid w:val="00050926"/>
    <w:rsid w:val="00052914"/>
    <w:rsid w:val="00053765"/>
    <w:rsid w:val="00055061"/>
    <w:rsid w:val="0005574E"/>
    <w:rsid w:val="000665CF"/>
    <w:rsid w:val="000670F1"/>
    <w:rsid w:val="00070890"/>
    <w:rsid w:val="00072C1A"/>
    <w:rsid w:val="00073E65"/>
    <w:rsid w:val="00075A85"/>
    <w:rsid w:val="00075E02"/>
    <w:rsid w:val="00082715"/>
    <w:rsid w:val="00084012"/>
    <w:rsid w:val="00084FE7"/>
    <w:rsid w:val="000923E7"/>
    <w:rsid w:val="000A4892"/>
    <w:rsid w:val="000A7A55"/>
    <w:rsid w:val="000B3F1D"/>
    <w:rsid w:val="000B4F44"/>
    <w:rsid w:val="000B58B0"/>
    <w:rsid w:val="000B6240"/>
    <w:rsid w:val="000B6F13"/>
    <w:rsid w:val="000C0153"/>
    <w:rsid w:val="000C1363"/>
    <w:rsid w:val="000C4E71"/>
    <w:rsid w:val="000E0537"/>
    <w:rsid w:val="000E45DB"/>
    <w:rsid w:val="000E4F73"/>
    <w:rsid w:val="000F0DFA"/>
    <w:rsid w:val="000F2D93"/>
    <w:rsid w:val="000F78A5"/>
    <w:rsid w:val="00105E0B"/>
    <w:rsid w:val="00106593"/>
    <w:rsid w:val="001153E4"/>
    <w:rsid w:val="00117D9B"/>
    <w:rsid w:val="001224A3"/>
    <w:rsid w:val="00122854"/>
    <w:rsid w:val="00123A81"/>
    <w:rsid w:val="00125A33"/>
    <w:rsid w:val="0014090A"/>
    <w:rsid w:val="00141874"/>
    <w:rsid w:val="00141AE7"/>
    <w:rsid w:val="0014266E"/>
    <w:rsid w:val="00144046"/>
    <w:rsid w:val="001465CC"/>
    <w:rsid w:val="001517FB"/>
    <w:rsid w:val="00152F64"/>
    <w:rsid w:val="00153646"/>
    <w:rsid w:val="001543CA"/>
    <w:rsid w:val="00156422"/>
    <w:rsid w:val="00157250"/>
    <w:rsid w:val="00166831"/>
    <w:rsid w:val="00170AF2"/>
    <w:rsid w:val="00170D5F"/>
    <w:rsid w:val="00171CF6"/>
    <w:rsid w:val="00175D01"/>
    <w:rsid w:val="0017605B"/>
    <w:rsid w:val="001771F0"/>
    <w:rsid w:val="001818E8"/>
    <w:rsid w:val="001825C8"/>
    <w:rsid w:val="00183741"/>
    <w:rsid w:val="00185DAB"/>
    <w:rsid w:val="00186E0F"/>
    <w:rsid w:val="001922E1"/>
    <w:rsid w:val="001926D0"/>
    <w:rsid w:val="00192A1E"/>
    <w:rsid w:val="00192EF9"/>
    <w:rsid w:val="00196A88"/>
    <w:rsid w:val="001A1BBD"/>
    <w:rsid w:val="001A3AAF"/>
    <w:rsid w:val="001A3EAA"/>
    <w:rsid w:val="001A44A3"/>
    <w:rsid w:val="001A5ED8"/>
    <w:rsid w:val="001B0791"/>
    <w:rsid w:val="001B1C9D"/>
    <w:rsid w:val="001C1B8E"/>
    <w:rsid w:val="001C56F8"/>
    <w:rsid w:val="001C7C01"/>
    <w:rsid w:val="001D17FA"/>
    <w:rsid w:val="001D1A05"/>
    <w:rsid w:val="001D5A95"/>
    <w:rsid w:val="001D6905"/>
    <w:rsid w:val="001D74D9"/>
    <w:rsid w:val="001E01D9"/>
    <w:rsid w:val="001E0330"/>
    <w:rsid w:val="001E5570"/>
    <w:rsid w:val="001E5757"/>
    <w:rsid w:val="001E5E92"/>
    <w:rsid w:val="001E600C"/>
    <w:rsid w:val="001F098F"/>
    <w:rsid w:val="001F563E"/>
    <w:rsid w:val="001F70A4"/>
    <w:rsid w:val="001F7AA3"/>
    <w:rsid w:val="00204B4E"/>
    <w:rsid w:val="00204F37"/>
    <w:rsid w:val="00205A8D"/>
    <w:rsid w:val="00206083"/>
    <w:rsid w:val="002061F7"/>
    <w:rsid w:val="0022142E"/>
    <w:rsid w:val="00221765"/>
    <w:rsid w:val="00223E84"/>
    <w:rsid w:val="00231707"/>
    <w:rsid w:val="0023432E"/>
    <w:rsid w:val="002348BB"/>
    <w:rsid w:val="00240107"/>
    <w:rsid w:val="00245953"/>
    <w:rsid w:val="00247936"/>
    <w:rsid w:val="00252C35"/>
    <w:rsid w:val="00262B71"/>
    <w:rsid w:val="0026386F"/>
    <w:rsid w:val="0026410C"/>
    <w:rsid w:val="00264A70"/>
    <w:rsid w:val="00265C72"/>
    <w:rsid w:val="002738BA"/>
    <w:rsid w:val="00273C85"/>
    <w:rsid w:val="00274DEA"/>
    <w:rsid w:val="00275882"/>
    <w:rsid w:val="0027745D"/>
    <w:rsid w:val="002777BC"/>
    <w:rsid w:val="00277C80"/>
    <w:rsid w:val="00277F63"/>
    <w:rsid w:val="00281C4E"/>
    <w:rsid w:val="002835AC"/>
    <w:rsid w:val="00284FC3"/>
    <w:rsid w:val="00286235"/>
    <w:rsid w:val="00287B50"/>
    <w:rsid w:val="00287BB8"/>
    <w:rsid w:val="002910F8"/>
    <w:rsid w:val="00295EA6"/>
    <w:rsid w:val="002966B6"/>
    <w:rsid w:val="002A5E3F"/>
    <w:rsid w:val="002A670D"/>
    <w:rsid w:val="002B2EF1"/>
    <w:rsid w:val="002B40FB"/>
    <w:rsid w:val="002B41B3"/>
    <w:rsid w:val="002C09A2"/>
    <w:rsid w:val="002C3BBE"/>
    <w:rsid w:val="002C50B8"/>
    <w:rsid w:val="002C6CB1"/>
    <w:rsid w:val="002C6DCD"/>
    <w:rsid w:val="002D008D"/>
    <w:rsid w:val="002E0E31"/>
    <w:rsid w:val="002E2487"/>
    <w:rsid w:val="002E39BE"/>
    <w:rsid w:val="002E3AE5"/>
    <w:rsid w:val="002E4198"/>
    <w:rsid w:val="002F1E76"/>
    <w:rsid w:val="002F497A"/>
    <w:rsid w:val="002F4DC6"/>
    <w:rsid w:val="002F5599"/>
    <w:rsid w:val="00302110"/>
    <w:rsid w:val="0030249B"/>
    <w:rsid w:val="00307607"/>
    <w:rsid w:val="00311FCF"/>
    <w:rsid w:val="00312D8D"/>
    <w:rsid w:val="00312DAC"/>
    <w:rsid w:val="0031313E"/>
    <w:rsid w:val="0031397E"/>
    <w:rsid w:val="00315215"/>
    <w:rsid w:val="00316213"/>
    <w:rsid w:val="00317E32"/>
    <w:rsid w:val="003211CC"/>
    <w:rsid w:val="00323F07"/>
    <w:rsid w:val="00326469"/>
    <w:rsid w:val="003300FC"/>
    <w:rsid w:val="00330B6E"/>
    <w:rsid w:val="00333E27"/>
    <w:rsid w:val="00337E21"/>
    <w:rsid w:val="003401B2"/>
    <w:rsid w:val="00343220"/>
    <w:rsid w:val="003444F5"/>
    <w:rsid w:val="003519F4"/>
    <w:rsid w:val="00353150"/>
    <w:rsid w:val="00354A7A"/>
    <w:rsid w:val="003577B7"/>
    <w:rsid w:val="00360D54"/>
    <w:rsid w:val="00361A25"/>
    <w:rsid w:val="00363BA7"/>
    <w:rsid w:val="003657CC"/>
    <w:rsid w:val="00365A1E"/>
    <w:rsid w:val="00367376"/>
    <w:rsid w:val="00367DB0"/>
    <w:rsid w:val="00372D04"/>
    <w:rsid w:val="00374226"/>
    <w:rsid w:val="0038040B"/>
    <w:rsid w:val="003805E7"/>
    <w:rsid w:val="0038124A"/>
    <w:rsid w:val="00385285"/>
    <w:rsid w:val="0038552C"/>
    <w:rsid w:val="00385E9B"/>
    <w:rsid w:val="0038749D"/>
    <w:rsid w:val="003876B2"/>
    <w:rsid w:val="0039028F"/>
    <w:rsid w:val="003902AC"/>
    <w:rsid w:val="00393990"/>
    <w:rsid w:val="00394E6B"/>
    <w:rsid w:val="003951D6"/>
    <w:rsid w:val="00395FE0"/>
    <w:rsid w:val="003970FE"/>
    <w:rsid w:val="003A04B5"/>
    <w:rsid w:val="003A1163"/>
    <w:rsid w:val="003A13BB"/>
    <w:rsid w:val="003A27E4"/>
    <w:rsid w:val="003A3551"/>
    <w:rsid w:val="003A430F"/>
    <w:rsid w:val="003A4C29"/>
    <w:rsid w:val="003A7FD1"/>
    <w:rsid w:val="003B3677"/>
    <w:rsid w:val="003B4B8A"/>
    <w:rsid w:val="003B6F55"/>
    <w:rsid w:val="003C19E8"/>
    <w:rsid w:val="003D09E3"/>
    <w:rsid w:val="003D63DD"/>
    <w:rsid w:val="003D72A7"/>
    <w:rsid w:val="003E167F"/>
    <w:rsid w:val="003E1C07"/>
    <w:rsid w:val="003E233A"/>
    <w:rsid w:val="003E3F1D"/>
    <w:rsid w:val="003E56BB"/>
    <w:rsid w:val="003F1E88"/>
    <w:rsid w:val="003F3D47"/>
    <w:rsid w:val="003F52E4"/>
    <w:rsid w:val="00403FF5"/>
    <w:rsid w:val="0040480B"/>
    <w:rsid w:val="00406BCB"/>
    <w:rsid w:val="004174D6"/>
    <w:rsid w:val="004266F5"/>
    <w:rsid w:val="00427D2B"/>
    <w:rsid w:val="00432ABE"/>
    <w:rsid w:val="00435955"/>
    <w:rsid w:val="00440623"/>
    <w:rsid w:val="00442B5B"/>
    <w:rsid w:val="00453BB1"/>
    <w:rsid w:val="004624E9"/>
    <w:rsid w:val="004638CD"/>
    <w:rsid w:val="00463AF0"/>
    <w:rsid w:val="00467563"/>
    <w:rsid w:val="00470DE5"/>
    <w:rsid w:val="004713E0"/>
    <w:rsid w:val="00473FA7"/>
    <w:rsid w:val="0047604A"/>
    <w:rsid w:val="0047613F"/>
    <w:rsid w:val="00476269"/>
    <w:rsid w:val="004801BA"/>
    <w:rsid w:val="004806FD"/>
    <w:rsid w:val="004855DD"/>
    <w:rsid w:val="004A3EB2"/>
    <w:rsid w:val="004B5D34"/>
    <w:rsid w:val="004B7026"/>
    <w:rsid w:val="004C0C28"/>
    <w:rsid w:val="004C1AF7"/>
    <w:rsid w:val="004C740A"/>
    <w:rsid w:val="004D2B55"/>
    <w:rsid w:val="004D5D60"/>
    <w:rsid w:val="004E1D62"/>
    <w:rsid w:val="004E45A0"/>
    <w:rsid w:val="004E6AD8"/>
    <w:rsid w:val="004F150A"/>
    <w:rsid w:val="004F1AFC"/>
    <w:rsid w:val="004F2258"/>
    <w:rsid w:val="004F5DCB"/>
    <w:rsid w:val="004F61D5"/>
    <w:rsid w:val="004F735F"/>
    <w:rsid w:val="00502645"/>
    <w:rsid w:val="00502953"/>
    <w:rsid w:val="00502F4D"/>
    <w:rsid w:val="00503623"/>
    <w:rsid w:val="005039C4"/>
    <w:rsid w:val="00504903"/>
    <w:rsid w:val="00504AE7"/>
    <w:rsid w:val="005077B0"/>
    <w:rsid w:val="00510AF6"/>
    <w:rsid w:val="00510D6D"/>
    <w:rsid w:val="00511E2C"/>
    <w:rsid w:val="005135A1"/>
    <w:rsid w:val="005156BF"/>
    <w:rsid w:val="00516068"/>
    <w:rsid w:val="005165BB"/>
    <w:rsid w:val="0051767E"/>
    <w:rsid w:val="00520783"/>
    <w:rsid w:val="005208F9"/>
    <w:rsid w:val="005228F2"/>
    <w:rsid w:val="005237DC"/>
    <w:rsid w:val="0053054F"/>
    <w:rsid w:val="00530630"/>
    <w:rsid w:val="00532F86"/>
    <w:rsid w:val="00535C60"/>
    <w:rsid w:val="005362E4"/>
    <w:rsid w:val="00545F67"/>
    <w:rsid w:val="00547813"/>
    <w:rsid w:val="005479FB"/>
    <w:rsid w:val="005530CF"/>
    <w:rsid w:val="005537F3"/>
    <w:rsid w:val="00557087"/>
    <w:rsid w:val="00560A81"/>
    <w:rsid w:val="005645F3"/>
    <w:rsid w:val="00566929"/>
    <w:rsid w:val="00566DBD"/>
    <w:rsid w:val="00567251"/>
    <w:rsid w:val="00567E02"/>
    <w:rsid w:val="00576B3F"/>
    <w:rsid w:val="00576CF3"/>
    <w:rsid w:val="0058065B"/>
    <w:rsid w:val="00581E56"/>
    <w:rsid w:val="00582375"/>
    <w:rsid w:val="00590239"/>
    <w:rsid w:val="0059394A"/>
    <w:rsid w:val="00593B92"/>
    <w:rsid w:val="005967FA"/>
    <w:rsid w:val="005973BE"/>
    <w:rsid w:val="005A30D3"/>
    <w:rsid w:val="005A3C54"/>
    <w:rsid w:val="005A4195"/>
    <w:rsid w:val="005B0C10"/>
    <w:rsid w:val="005B1DEB"/>
    <w:rsid w:val="005C4E6F"/>
    <w:rsid w:val="005C66DB"/>
    <w:rsid w:val="005D0291"/>
    <w:rsid w:val="005D0AA2"/>
    <w:rsid w:val="005D18CA"/>
    <w:rsid w:val="005D22BA"/>
    <w:rsid w:val="005D2457"/>
    <w:rsid w:val="005D38AB"/>
    <w:rsid w:val="005D472E"/>
    <w:rsid w:val="005D5034"/>
    <w:rsid w:val="005D62B1"/>
    <w:rsid w:val="005E7CAB"/>
    <w:rsid w:val="005F15F3"/>
    <w:rsid w:val="005F5191"/>
    <w:rsid w:val="00602BEC"/>
    <w:rsid w:val="00603EB8"/>
    <w:rsid w:val="00613797"/>
    <w:rsid w:val="00620A21"/>
    <w:rsid w:val="00624207"/>
    <w:rsid w:val="00626BE2"/>
    <w:rsid w:val="00627E50"/>
    <w:rsid w:val="00630DED"/>
    <w:rsid w:val="00632074"/>
    <w:rsid w:val="00632292"/>
    <w:rsid w:val="00633E38"/>
    <w:rsid w:val="00635A4D"/>
    <w:rsid w:val="00640CB5"/>
    <w:rsid w:val="006424C9"/>
    <w:rsid w:val="00642F1E"/>
    <w:rsid w:val="00645115"/>
    <w:rsid w:val="006464D0"/>
    <w:rsid w:val="006466CF"/>
    <w:rsid w:val="00651CBB"/>
    <w:rsid w:val="00652D4D"/>
    <w:rsid w:val="0065472F"/>
    <w:rsid w:val="0065508D"/>
    <w:rsid w:val="00655330"/>
    <w:rsid w:val="00661A50"/>
    <w:rsid w:val="0066470C"/>
    <w:rsid w:val="006665AE"/>
    <w:rsid w:val="00675ED6"/>
    <w:rsid w:val="006767B9"/>
    <w:rsid w:val="00676B93"/>
    <w:rsid w:val="00683327"/>
    <w:rsid w:val="00690B5C"/>
    <w:rsid w:val="0069110D"/>
    <w:rsid w:val="00691F8E"/>
    <w:rsid w:val="00694F0E"/>
    <w:rsid w:val="006A0652"/>
    <w:rsid w:val="006A09EC"/>
    <w:rsid w:val="006A156A"/>
    <w:rsid w:val="006A5307"/>
    <w:rsid w:val="006A6117"/>
    <w:rsid w:val="006A6FDC"/>
    <w:rsid w:val="006B0A85"/>
    <w:rsid w:val="006B487C"/>
    <w:rsid w:val="006B5F68"/>
    <w:rsid w:val="006D1097"/>
    <w:rsid w:val="006D19EB"/>
    <w:rsid w:val="006D1AD3"/>
    <w:rsid w:val="006D22E1"/>
    <w:rsid w:val="006D616B"/>
    <w:rsid w:val="006E0F66"/>
    <w:rsid w:val="006E3E54"/>
    <w:rsid w:val="006E417A"/>
    <w:rsid w:val="006E4543"/>
    <w:rsid w:val="006E6D0D"/>
    <w:rsid w:val="006F0260"/>
    <w:rsid w:val="006F0983"/>
    <w:rsid w:val="006F0B61"/>
    <w:rsid w:val="006F22D5"/>
    <w:rsid w:val="006F48F6"/>
    <w:rsid w:val="006F697F"/>
    <w:rsid w:val="006F6F0C"/>
    <w:rsid w:val="007016B0"/>
    <w:rsid w:val="00701E1B"/>
    <w:rsid w:val="00703DF7"/>
    <w:rsid w:val="00704C81"/>
    <w:rsid w:val="00704DBC"/>
    <w:rsid w:val="007073A3"/>
    <w:rsid w:val="00710D3B"/>
    <w:rsid w:val="00716F10"/>
    <w:rsid w:val="007240F2"/>
    <w:rsid w:val="00724B5E"/>
    <w:rsid w:val="0072595B"/>
    <w:rsid w:val="00726F8D"/>
    <w:rsid w:val="0073363B"/>
    <w:rsid w:val="00734345"/>
    <w:rsid w:val="00735299"/>
    <w:rsid w:val="00745011"/>
    <w:rsid w:val="00750241"/>
    <w:rsid w:val="00754068"/>
    <w:rsid w:val="00755541"/>
    <w:rsid w:val="00756BA3"/>
    <w:rsid w:val="00757695"/>
    <w:rsid w:val="00757921"/>
    <w:rsid w:val="00761E2A"/>
    <w:rsid w:val="00762869"/>
    <w:rsid w:val="00766324"/>
    <w:rsid w:val="00766A13"/>
    <w:rsid w:val="00770B88"/>
    <w:rsid w:val="007715D7"/>
    <w:rsid w:val="00771BA7"/>
    <w:rsid w:val="00773D02"/>
    <w:rsid w:val="00781CF4"/>
    <w:rsid w:val="00782DB5"/>
    <w:rsid w:val="00785E5C"/>
    <w:rsid w:val="00786289"/>
    <w:rsid w:val="00797797"/>
    <w:rsid w:val="00797CB2"/>
    <w:rsid w:val="007A0BD4"/>
    <w:rsid w:val="007A246D"/>
    <w:rsid w:val="007A3BF0"/>
    <w:rsid w:val="007A6079"/>
    <w:rsid w:val="007A6B5C"/>
    <w:rsid w:val="007A72D5"/>
    <w:rsid w:val="007B03EF"/>
    <w:rsid w:val="007C50F6"/>
    <w:rsid w:val="007C7246"/>
    <w:rsid w:val="007D4EB9"/>
    <w:rsid w:val="007D65A4"/>
    <w:rsid w:val="007E1DC8"/>
    <w:rsid w:val="007F7544"/>
    <w:rsid w:val="007F7906"/>
    <w:rsid w:val="00801FE2"/>
    <w:rsid w:val="00806BE6"/>
    <w:rsid w:val="00807C68"/>
    <w:rsid w:val="008118EE"/>
    <w:rsid w:val="0081205B"/>
    <w:rsid w:val="00814E3A"/>
    <w:rsid w:val="008163F2"/>
    <w:rsid w:val="00817820"/>
    <w:rsid w:val="008259BE"/>
    <w:rsid w:val="00825C08"/>
    <w:rsid w:val="00827104"/>
    <w:rsid w:val="00833412"/>
    <w:rsid w:val="008342FF"/>
    <w:rsid w:val="00840454"/>
    <w:rsid w:val="00840B2A"/>
    <w:rsid w:val="008413BC"/>
    <w:rsid w:val="0084285E"/>
    <w:rsid w:val="008431E9"/>
    <w:rsid w:val="00846D63"/>
    <w:rsid w:val="008478BE"/>
    <w:rsid w:val="008479C5"/>
    <w:rsid w:val="008519B7"/>
    <w:rsid w:val="00855A02"/>
    <w:rsid w:val="00855CE6"/>
    <w:rsid w:val="0085749B"/>
    <w:rsid w:val="00860EB0"/>
    <w:rsid w:val="00862EE2"/>
    <w:rsid w:val="00864120"/>
    <w:rsid w:val="00864FF9"/>
    <w:rsid w:val="008659D7"/>
    <w:rsid w:val="00867D67"/>
    <w:rsid w:val="00871CF6"/>
    <w:rsid w:val="0087225E"/>
    <w:rsid w:val="00873C24"/>
    <w:rsid w:val="008766B6"/>
    <w:rsid w:val="00876961"/>
    <w:rsid w:val="00880FA0"/>
    <w:rsid w:val="00886F73"/>
    <w:rsid w:val="008919C3"/>
    <w:rsid w:val="00892C8B"/>
    <w:rsid w:val="008932F1"/>
    <w:rsid w:val="00894341"/>
    <w:rsid w:val="008946DE"/>
    <w:rsid w:val="00896F79"/>
    <w:rsid w:val="008B1EFC"/>
    <w:rsid w:val="008B2744"/>
    <w:rsid w:val="008B3A64"/>
    <w:rsid w:val="008B5FEC"/>
    <w:rsid w:val="008B6414"/>
    <w:rsid w:val="008C7DA4"/>
    <w:rsid w:val="008C7E10"/>
    <w:rsid w:val="008D0B98"/>
    <w:rsid w:val="008D1D79"/>
    <w:rsid w:val="008D4BA0"/>
    <w:rsid w:val="008D54F9"/>
    <w:rsid w:val="008D5930"/>
    <w:rsid w:val="008D6902"/>
    <w:rsid w:val="008D7D76"/>
    <w:rsid w:val="008F4369"/>
    <w:rsid w:val="008F48D4"/>
    <w:rsid w:val="008F724D"/>
    <w:rsid w:val="008F7459"/>
    <w:rsid w:val="009065EB"/>
    <w:rsid w:val="009101C4"/>
    <w:rsid w:val="00912AF7"/>
    <w:rsid w:val="00913E37"/>
    <w:rsid w:val="00914E54"/>
    <w:rsid w:val="00921450"/>
    <w:rsid w:val="00921518"/>
    <w:rsid w:val="00921554"/>
    <w:rsid w:val="00921D46"/>
    <w:rsid w:val="0092206C"/>
    <w:rsid w:val="00924B38"/>
    <w:rsid w:val="0092615D"/>
    <w:rsid w:val="00927982"/>
    <w:rsid w:val="0093178E"/>
    <w:rsid w:val="0093354A"/>
    <w:rsid w:val="0094036B"/>
    <w:rsid w:val="00944B48"/>
    <w:rsid w:val="009465C3"/>
    <w:rsid w:val="0094760F"/>
    <w:rsid w:val="00947E90"/>
    <w:rsid w:val="009533DD"/>
    <w:rsid w:val="00953FC1"/>
    <w:rsid w:val="009560D2"/>
    <w:rsid w:val="0095659D"/>
    <w:rsid w:val="00960CC6"/>
    <w:rsid w:val="009638B2"/>
    <w:rsid w:val="00963C6F"/>
    <w:rsid w:val="00964329"/>
    <w:rsid w:val="00965991"/>
    <w:rsid w:val="00966768"/>
    <w:rsid w:val="00970BE1"/>
    <w:rsid w:val="009725FD"/>
    <w:rsid w:val="00973902"/>
    <w:rsid w:val="009754A0"/>
    <w:rsid w:val="00975EC1"/>
    <w:rsid w:val="00977BE1"/>
    <w:rsid w:val="00984509"/>
    <w:rsid w:val="00991039"/>
    <w:rsid w:val="0099454F"/>
    <w:rsid w:val="009A1826"/>
    <w:rsid w:val="009A1CDC"/>
    <w:rsid w:val="009A7375"/>
    <w:rsid w:val="009A7387"/>
    <w:rsid w:val="009B1818"/>
    <w:rsid w:val="009B1DB5"/>
    <w:rsid w:val="009B4634"/>
    <w:rsid w:val="009B6F01"/>
    <w:rsid w:val="009B71BF"/>
    <w:rsid w:val="009C1F04"/>
    <w:rsid w:val="009C2532"/>
    <w:rsid w:val="009C6DF7"/>
    <w:rsid w:val="009C75C1"/>
    <w:rsid w:val="009C7964"/>
    <w:rsid w:val="009C7B92"/>
    <w:rsid w:val="009D2EE5"/>
    <w:rsid w:val="009D32EA"/>
    <w:rsid w:val="009E2E55"/>
    <w:rsid w:val="009E34AB"/>
    <w:rsid w:val="009F04A5"/>
    <w:rsid w:val="009F1E1D"/>
    <w:rsid w:val="00A00127"/>
    <w:rsid w:val="00A02778"/>
    <w:rsid w:val="00A061AD"/>
    <w:rsid w:val="00A10861"/>
    <w:rsid w:val="00A21732"/>
    <w:rsid w:val="00A2263A"/>
    <w:rsid w:val="00A22C64"/>
    <w:rsid w:val="00A23B0E"/>
    <w:rsid w:val="00A255F0"/>
    <w:rsid w:val="00A26CB3"/>
    <w:rsid w:val="00A27753"/>
    <w:rsid w:val="00A30AE1"/>
    <w:rsid w:val="00A347DA"/>
    <w:rsid w:val="00A36C77"/>
    <w:rsid w:val="00A409FC"/>
    <w:rsid w:val="00A46E2C"/>
    <w:rsid w:val="00A50FD6"/>
    <w:rsid w:val="00A560D2"/>
    <w:rsid w:val="00A60A58"/>
    <w:rsid w:val="00A60E60"/>
    <w:rsid w:val="00A623A4"/>
    <w:rsid w:val="00A62A84"/>
    <w:rsid w:val="00A635AA"/>
    <w:rsid w:val="00A656FC"/>
    <w:rsid w:val="00A700E6"/>
    <w:rsid w:val="00A74932"/>
    <w:rsid w:val="00A81001"/>
    <w:rsid w:val="00A812A7"/>
    <w:rsid w:val="00A8392C"/>
    <w:rsid w:val="00A84E55"/>
    <w:rsid w:val="00A85624"/>
    <w:rsid w:val="00A86C31"/>
    <w:rsid w:val="00A87A95"/>
    <w:rsid w:val="00A91FA4"/>
    <w:rsid w:val="00A94F20"/>
    <w:rsid w:val="00A95EC7"/>
    <w:rsid w:val="00AA29DB"/>
    <w:rsid w:val="00AA2B6B"/>
    <w:rsid w:val="00AA46E9"/>
    <w:rsid w:val="00AA6373"/>
    <w:rsid w:val="00AA685E"/>
    <w:rsid w:val="00AA68CC"/>
    <w:rsid w:val="00AB15F7"/>
    <w:rsid w:val="00AB44BB"/>
    <w:rsid w:val="00AC2940"/>
    <w:rsid w:val="00AC32DB"/>
    <w:rsid w:val="00AC46CE"/>
    <w:rsid w:val="00AC6F65"/>
    <w:rsid w:val="00AD2410"/>
    <w:rsid w:val="00AD2E6C"/>
    <w:rsid w:val="00AD3FE4"/>
    <w:rsid w:val="00AD444E"/>
    <w:rsid w:val="00AD4450"/>
    <w:rsid w:val="00AD4F98"/>
    <w:rsid w:val="00AD52DF"/>
    <w:rsid w:val="00AE2572"/>
    <w:rsid w:val="00AE3484"/>
    <w:rsid w:val="00AE3583"/>
    <w:rsid w:val="00AF13BB"/>
    <w:rsid w:val="00B0100D"/>
    <w:rsid w:val="00B01B7D"/>
    <w:rsid w:val="00B02A90"/>
    <w:rsid w:val="00B03222"/>
    <w:rsid w:val="00B06520"/>
    <w:rsid w:val="00B0788F"/>
    <w:rsid w:val="00B07C8D"/>
    <w:rsid w:val="00B10FDC"/>
    <w:rsid w:val="00B11B32"/>
    <w:rsid w:val="00B12490"/>
    <w:rsid w:val="00B12939"/>
    <w:rsid w:val="00B12BBE"/>
    <w:rsid w:val="00B22C78"/>
    <w:rsid w:val="00B26DA8"/>
    <w:rsid w:val="00B27ADB"/>
    <w:rsid w:val="00B30FC5"/>
    <w:rsid w:val="00B318C0"/>
    <w:rsid w:val="00B31B74"/>
    <w:rsid w:val="00B3614D"/>
    <w:rsid w:val="00B41A6D"/>
    <w:rsid w:val="00B4417E"/>
    <w:rsid w:val="00B4425C"/>
    <w:rsid w:val="00B504EE"/>
    <w:rsid w:val="00B53166"/>
    <w:rsid w:val="00B5516E"/>
    <w:rsid w:val="00B55FFB"/>
    <w:rsid w:val="00B563E9"/>
    <w:rsid w:val="00B56569"/>
    <w:rsid w:val="00B60461"/>
    <w:rsid w:val="00B60F36"/>
    <w:rsid w:val="00B61DED"/>
    <w:rsid w:val="00B65109"/>
    <w:rsid w:val="00B653A7"/>
    <w:rsid w:val="00B657EA"/>
    <w:rsid w:val="00B662D9"/>
    <w:rsid w:val="00B6799F"/>
    <w:rsid w:val="00B700EC"/>
    <w:rsid w:val="00B71723"/>
    <w:rsid w:val="00B7199C"/>
    <w:rsid w:val="00B72616"/>
    <w:rsid w:val="00B73DA2"/>
    <w:rsid w:val="00B742C9"/>
    <w:rsid w:val="00B74FE1"/>
    <w:rsid w:val="00B75268"/>
    <w:rsid w:val="00B801FB"/>
    <w:rsid w:val="00B8308A"/>
    <w:rsid w:val="00B85020"/>
    <w:rsid w:val="00B91A43"/>
    <w:rsid w:val="00B9707D"/>
    <w:rsid w:val="00BA2B74"/>
    <w:rsid w:val="00BA4961"/>
    <w:rsid w:val="00BA5020"/>
    <w:rsid w:val="00BA7539"/>
    <w:rsid w:val="00BB1F78"/>
    <w:rsid w:val="00BB3AFB"/>
    <w:rsid w:val="00BC5673"/>
    <w:rsid w:val="00BC5AF8"/>
    <w:rsid w:val="00BD08F4"/>
    <w:rsid w:val="00BD5148"/>
    <w:rsid w:val="00BD7286"/>
    <w:rsid w:val="00BD7A37"/>
    <w:rsid w:val="00BE10AE"/>
    <w:rsid w:val="00BE14A1"/>
    <w:rsid w:val="00BE4A3F"/>
    <w:rsid w:val="00BE4AC5"/>
    <w:rsid w:val="00BF0FFD"/>
    <w:rsid w:val="00BF25AE"/>
    <w:rsid w:val="00BF3A08"/>
    <w:rsid w:val="00BF6D63"/>
    <w:rsid w:val="00C00A5D"/>
    <w:rsid w:val="00C0284F"/>
    <w:rsid w:val="00C02920"/>
    <w:rsid w:val="00C038E2"/>
    <w:rsid w:val="00C0394A"/>
    <w:rsid w:val="00C05F2C"/>
    <w:rsid w:val="00C0661E"/>
    <w:rsid w:val="00C121EF"/>
    <w:rsid w:val="00C13D0D"/>
    <w:rsid w:val="00C15387"/>
    <w:rsid w:val="00C251CE"/>
    <w:rsid w:val="00C2590F"/>
    <w:rsid w:val="00C32DC7"/>
    <w:rsid w:val="00C350E3"/>
    <w:rsid w:val="00C359F1"/>
    <w:rsid w:val="00C42137"/>
    <w:rsid w:val="00C434B6"/>
    <w:rsid w:val="00C51FAA"/>
    <w:rsid w:val="00C5283D"/>
    <w:rsid w:val="00C55BAF"/>
    <w:rsid w:val="00C646DF"/>
    <w:rsid w:val="00C7605A"/>
    <w:rsid w:val="00C80306"/>
    <w:rsid w:val="00C8456E"/>
    <w:rsid w:val="00C92E0A"/>
    <w:rsid w:val="00C96CDF"/>
    <w:rsid w:val="00CA19EC"/>
    <w:rsid w:val="00CA428B"/>
    <w:rsid w:val="00CB2A58"/>
    <w:rsid w:val="00CB3957"/>
    <w:rsid w:val="00CC372A"/>
    <w:rsid w:val="00CC52EF"/>
    <w:rsid w:val="00CC6D3E"/>
    <w:rsid w:val="00CD4AD2"/>
    <w:rsid w:val="00CD5604"/>
    <w:rsid w:val="00CD6720"/>
    <w:rsid w:val="00CD7F82"/>
    <w:rsid w:val="00CE00C6"/>
    <w:rsid w:val="00CE260A"/>
    <w:rsid w:val="00CE4523"/>
    <w:rsid w:val="00CE58A7"/>
    <w:rsid w:val="00CE7459"/>
    <w:rsid w:val="00CF00B6"/>
    <w:rsid w:val="00CF2AA3"/>
    <w:rsid w:val="00CF5EA2"/>
    <w:rsid w:val="00D010E5"/>
    <w:rsid w:val="00D14197"/>
    <w:rsid w:val="00D148DB"/>
    <w:rsid w:val="00D14F3F"/>
    <w:rsid w:val="00D155F8"/>
    <w:rsid w:val="00D15F06"/>
    <w:rsid w:val="00D167AA"/>
    <w:rsid w:val="00D16FC9"/>
    <w:rsid w:val="00D22669"/>
    <w:rsid w:val="00D234EA"/>
    <w:rsid w:val="00D241BE"/>
    <w:rsid w:val="00D25148"/>
    <w:rsid w:val="00D26C11"/>
    <w:rsid w:val="00D275A6"/>
    <w:rsid w:val="00D32748"/>
    <w:rsid w:val="00D360BD"/>
    <w:rsid w:val="00D44DFB"/>
    <w:rsid w:val="00D44E69"/>
    <w:rsid w:val="00D46AE1"/>
    <w:rsid w:val="00D46E88"/>
    <w:rsid w:val="00D50845"/>
    <w:rsid w:val="00D538F5"/>
    <w:rsid w:val="00D60C76"/>
    <w:rsid w:val="00D60E7D"/>
    <w:rsid w:val="00D6327E"/>
    <w:rsid w:val="00D642C7"/>
    <w:rsid w:val="00D72F22"/>
    <w:rsid w:val="00D820E6"/>
    <w:rsid w:val="00D832BE"/>
    <w:rsid w:val="00D8435A"/>
    <w:rsid w:val="00D9435A"/>
    <w:rsid w:val="00D94F79"/>
    <w:rsid w:val="00DA13AC"/>
    <w:rsid w:val="00DA6CA0"/>
    <w:rsid w:val="00DB1335"/>
    <w:rsid w:val="00DC09B0"/>
    <w:rsid w:val="00DC2EC9"/>
    <w:rsid w:val="00DC4ECC"/>
    <w:rsid w:val="00DC6454"/>
    <w:rsid w:val="00DC761E"/>
    <w:rsid w:val="00DC78C5"/>
    <w:rsid w:val="00DD1784"/>
    <w:rsid w:val="00DD4F2C"/>
    <w:rsid w:val="00DE1749"/>
    <w:rsid w:val="00DE25D7"/>
    <w:rsid w:val="00DE455B"/>
    <w:rsid w:val="00DE4E64"/>
    <w:rsid w:val="00DE7458"/>
    <w:rsid w:val="00DF41CA"/>
    <w:rsid w:val="00DF4B1C"/>
    <w:rsid w:val="00DF5611"/>
    <w:rsid w:val="00DF6A77"/>
    <w:rsid w:val="00E01D4D"/>
    <w:rsid w:val="00E048BD"/>
    <w:rsid w:val="00E139D8"/>
    <w:rsid w:val="00E174C6"/>
    <w:rsid w:val="00E20016"/>
    <w:rsid w:val="00E22135"/>
    <w:rsid w:val="00E239A6"/>
    <w:rsid w:val="00E26D0F"/>
    <w:rsid w:val="00E30987"/>
    <w:rsid w:val="00E37471"/>
    <w:rsid w:val="00E439C2"/>
    <w:rsid w:val="00E4620C"/>
    <w:rsid w:val="00E54A8E"/>
    <w:rsid w:val="00E54C8E"/>
    <w:rsid w:val="00E571A7"/>
    <w:rsid w:val="00E60072"/>
    <w:rsid w:val="00E615FE"/>
    <w:rsid w:val="00E631DA"/>
    <w:rsid w:val="00E66BB8"/>
    <w:rsid w:val="00E70867"/>
    <w:rsid w:val="00E714BD"/>
    <w:rsid w:val="00E75D1B"/>
    <w:rsid w:val="00E77A0D"/>
    <w:rsid w:val="00E80FB8"/>
    <w:rsid w:val="00E81F76"/>
    <w:rsid w:val="00E838C5"/>
    <w:rsid w:val="00E838F5"/>
    <w:rsid w:val="00E8463F"/>
    <w:rsid w:val="00E8628D"/>
    <w:rsid w:val="00E935C4"/>
    <w:rsid w:val="00E954B5"/>
    <w:rsid w:val="00E9712E"/>
    <w:rsid w:val="00EA1C25"/>
    <w:rsid w:val="00EA3F99"/>
    <w:rsid w:val="00EA73FA"/>
    <w:rsid w:val="00EA7745"/>
    <w:rsid w:val="00EB00E9"/>
    <w:rsid w:val="00EB077F"/>
    <w:rsid w:val="00EB2B5D"/>
    <w:rsid w:val="00EB3508"/>
    <w:rsid w:val="00EB44B7"/>
    <w:rsid w:val="00EB5133"/>
    <w:rsid w:val="00EB5D30"/>
    <w:rsid w:val="00EB63FB"/>
    <w:rsid w:val="00EB7CC2"/>
    <w:rsid w:val="00EC0684"/>
    <w:rsid w:val="00EC1D86"/>
    <w:rsid w:val="00ED0502"/>
    <w:rsid w:val="00ED16B8"/>
    <w:rsid w:val="00ED3578"/>
    <w:rsid w:val="00ED6596"/>
    <w:rsid w:val="00ED66A2"/>
    <w:rsid w:val="00ED6B4E"/>
    <w:rsid w:val="00EE211E"/>
    <w:rsid w:val="00EE290F"/>
    <w:rsid w:val="00EE41D9"/>
    <w:rsid w:val="00EE461E"/>
    <w:rsid w:val="00EE6BD1"/>
    <w:rsid w:val="00EE75A2"/>
    <w:rsid w:val="00EE7D3D"/>
    <w:rsid w:val="00EF05C8"/>
    <w:rsid w:val="00EF1B78"/>
    <w:rsid w:val="00EF30E5"/>
    <w:rsid w:val="00F00FC4"/>
    <w:rsid w:val="00F062F6"/>
    <w:rsid w:val="00F06F2B"/>
    <w:rsid w:val="00F11AF6"/>
    <w:rsid w:val="00F1275D"/>
    <w:rsid w:val="00F1655E"/>
    <w:rsid w:val="00F2036F"/>
    <w:rsid w:val="00F207AF"/>
    <w:rsid w:val="00F25E24"/>
    <w:rsid w:val="00F300F1"/>
    <w:rsid w:val="00F30932"/>
    <w:rsid w:val="00F3219B"/>
    <w:rsid w:val="00F33237"/>
    <w:rsid w:val="00F35215"/>
    <w:rsid w:val="00F35D66"/>
    <w:rsid w:val="00F369B7"/>
    <w:rsid w:val="00F43E8A"/>
    <w:rsid w:val="00F534A7"/>
    <w:rsid w:val="00F55674"/>
    <w:rsid w:val="00F5616C"/>
    <w:rsid w:val="00F63E27"/>
    <w:rsid w:val="00F66133"/>
    <w:rsid w:val="00F66275"/>
    <w:rsid w:val="00F66913"/>
    <w:rsid w:val="00F66AA1"/>
    <w:rsid w:val="00F82F94"/>
    <w:rsid w:val="00F83BD6"/>
    <w:rsid w:val="00F9307C"/>
    <w:rsid w:val="00FA12E4"/>
    <w:rsid w:val="00FA73F7"/>
    <w:rsid w:val="00FB18FF"/>
    <w:rsid w:val="00FB2AFB"/>
    <w:rsid w:val="00FB62F1"/>
    <w:rsid w:val="00FC0EFA"/>
    <w:rsid w:val="00FC14B3"/>
    <w:rsid w:val="00FC16C0"/>
    <w:rsid w:val="00FC321D"/>
    <w:rsid w:val="00FC67FB"/>
    <w:rsid w:val="00FC7D24"/>
    <w:rsid w:val="00FD0052"/>
    <w:rsid w:val="00FD2779"/>
    <w:rsid w:val="00FD3C38"/>
    <w:rsid w:val="00FD727A"/>
    <w:rsid w:val="00FD79B4"/>
    <w:rsid w:val="00FE09F3"/>
    <w:rsid w:val="00FE0C56"/>
    <w:rsid w:val="00FE3EA1"/>
    <w:rsid w:val="00FE489B"/>
    <w:rsid w:val="00FE6B83"/>
    <w:rsid w:val="00FF1959"/>
    <w:rsid w:val="00FF222F"/>
    <w:rsid w:val="00FF2F67"/>
    <w:rsid w:val="00FF58A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  <o:rules v:ext="edit">
        <o:r id="V:Rule17" type="connector" idref="#_x0000_s1980"/>
        <o:r id="V:Rule18" type="connector" idref="#_x0000_s1981"/>
        <o:r id="V:Rule19" type="connector" idref="#_x0000_s1974"/>
        <o:r id="V:Rule20" type="connector" idref="#_x0000_s1977"/>
        <o:r id="V:Rule21" type="connector" idref="#_x0000_s1963"/>
        <o:r id="V:Rule22" type="connector" idref="#_x0000_s1969"/>
        <o:r id="V:Rule23" type="connector" idref="#_x0000_s1975"/>
        <o:r id="V:Rule24" type="connector" idref="#_x0000_s1970"/>
        <o:r id="V:Rule25" type="connector" idref="#_x0000_s1917"/>
        <o:r id="V:Rule26" type="connector" idref="#_x0000_s1968"/>
        <o:r id="V:Rule27" type="connector" idref="#_x0000_s1965"/>
        <o:r id="V:Rule28" type="connector" idref="#_x0000_s1983"/>
        <o:r id="V:Rule29" type="connector" idref="#_x0000_s1964"/>
        <o:r id="V:Rule30" type="connector" idref="#_x0000_s1971"/>
        <o:r id="V:Rule31" type="connector" idref="#_x0000_s1982"/>
        <o:r id="V:Rule32" type="connector" idref="#_x0000_s197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1DB5"/>
    <w:pPr>
      <w:ind w:firstLine="29"/>
      <w:jc w:val="both"/>
    </w:p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9B1DB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16213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30D3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9B1DB5"/>
    <w:pPr>
      <w:ind w:left="720"/>
      <w:contextualSpacing/>
    </w:pPr>
  </w:style>
  <w:style w:type="paragraph" w:customStyle="1" w:styleId="APoint-Normal2">
    <w:name w:val="~A_Point-Normal2"/>
    <w:basedOn w:val="Normal"/>
    <w:rsid w:val="009B1DB5"/>
    <w:pPr>
      <w:tabs>
        <w:tab w:val="left" w:pos="2268"/>
      </w:tabs>
      <w:spacing w:after="0" w:line="360" w:lineRule="auto"/>
      <w:ind w:left="1134" w:hanging="1134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customStyle="1" w:styleId="konten">
    <w:name w:val="_konten"/>
    <w:basedOn w:val="Normal"/>
    <w:rsid w:val="009B1DB5"/>
    <w:pPr>
      <w:suppressAutoHyphens/>
      <w:spacing w:before="120" w:after="0" w:line="360" w:lineRule="auto"/>
      <w:ind w:firstLine="720"/>
    </w:pPr>
    <w:rPr>
      <w:rFonts w:ascii="Times New Roman" w:eastAsia="Times New Roman" w:hAnsi="Times New Roman" w:cs="Times New Roman"/>
      <w:sz w:val="24"/>
      <w:szCs w:val="24"/>
      <w:lang w:eastAsia="ar-SA"/>
    </w:rPr>
  </w:style>
  <w:style w:type="paragraph" w:styleId="NoSpacing">
    <w:name w:val="No Spacing"/>
    <w:basedOn w:val="Normal"/>
    <w:uiPriority w:val="1"/>
    <w:qFormat/>
    <w:rsid w:val="009B1DB5"/>
    <w:pPr>
      <w:spacing w:after="0" w:line="240" w:lineRule="auto"/>
      <w:ind w:firstLine="0"/>
    </w:pPr>
    <w:rPr>
      <w:rFonts w:ascii="Times New Roman" w:eastAsia="Calibri" w:hAnsi="Times New Roman" w:cs="Times New Roman"/>
      <w:noProof/>
      <w:szCs w:val="24"/>
      <w:lang w:val="id-ID"/>
    </w:rPr>
  </w:style>
  <w:style w:type="paragraph" w:customStyle="1" w:styleId="JudulBab">
    <w:name w:val="Judul Bab"/>
    <w:basedOn w:val="Heading2"/>
    <w:link w:val="JudulBabChar"/>
    <w:qFormat/>
    <w:rsid w:val="009B1DB5"/>
    <w:pPr>
      <w:spacing w:before="0" w:line="360" w:lineRule="auto"/>
      <w:ind w:firstLine="0"/>
      <w:jc w:val="center"/>
    </w:pPr>
    <w:rPr>
      <w:rFonts w:ascii="Times New Roman" w:eastAsia="Times New Roman" w:hAnsi="Times New Roman" w:cs="Times New Roman"/>
      <w:noProof/>
      <w:color w:val="auto"/>
      <w:sz w:val="24"/>
    </w:rPr>
  </w:style>
  <w:style w:type="character" w:customStyle="1" w:styleId="JudulBabChar">
    <w:name w:val="Judul Bab Char"/>
    <w:link w:val="JudulBab"/>
    <w:rsid w:val="009B1DB5"/>
    <w:rPr>
      <w:rFonts w:ascii="Times New Roman" w:eastAsia="Times New Roman" w:hAnsi="Times New Roman" w:cs="Times New Roman"/>
      <w:b/>
      <w:bCs/>
      <w:noProof/>
      <w:sz w:val="24"/>
      <w:szCs w:val="26"/>
    </w:rPr>
  </w:style>
  <w:style w:type="paragraph" w:customStyle="1" w:styleId="1">
    <w:name w:val="1"/>
    <w:basedOn w:val="Heading2"/>
    <w:link w:val="1Char"/>
    <w:qFormat/>
    <w:rsid w:val="009B1DB5"/>
    <w:pPr>
      <w:numPr>
        <w:numId w:val="5"/>
      </w:numPr>
      <w:tabs>
        <w:tab w:val="left" w:pos="360"/>
      </w:tabs>
      <w:spacing w:line="240" w:lineRule="auto"/>
    </w:pPr>
    <w:rPr>
      <w:rFonts w:ascii="Times New Roman" w:eastAsia="Times New Roman" w:hAnsi="Times New Roman" w:cs="Times New Roman"/>
      <w:noProof/>
      <w:color w:val="auto"/>
      <w:sz w:val="24"/>
    </w:rPr>
  </w:style>
  <w:style w:type="character" w:customStyle="1" w:styleId="1Char">
    <w:name w:val="1 Char"/>
    <w:link w:val="1"/>
    <w:rsid w:val="009B1DB5"/>
    <w:rPr>
      <w:rFonts w:ascii="Times New Roman" w:eastAsia="Times New Roman" w:hAnsi="Times New Roman" w:cs="Times New Roman"/>
      <w:b/>
      <w:bCs/>
      <w:noProof/>
      <w:sz w:val="24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9B1DB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apple-converted-space">
    <w:name w:val="apple-converted-space"/>
    <w:basedOn w:val="DefaultParagraphFont"/>
    <w:rsid w:val="00966768"/>
  </w:style>
  <w:style w:type="character" w:styleId="Emphasis">
    <w:name w:val="Emphasis"/>
    <w:basedOn w:val="DefaultParagraphFont"/>
    <w:uiPriority w:val="20"/>
    <w:qFormat/>
    <w:rsid w:val="00966768"/>
    <w:rPr>
      <w:i/>
      <w:iCs/>
    </w:rPr>
  </w:style>
  <w:style w:type="paragraph" w:customStyle="1" w:styleId="2">
    <w:name w:val="2"/>
    <w:basedOn w:val="Heading2"/>
    <w:link w:val="2Char"/>
    <w:qFormat/>
    <w:rsid w:val="00F66133"/>
    <w:pPr>
      <w:numPr>
        <w:numId w:val="10"/>
      </w:numPr>
      <w:spacing w:line="360" w:lineRule="auto"/>
    </w:pPr>
    <w:rPr>
      <w:rFonts w:ascii="Times New Roman" w:eastAsia="Times New Roman" w:hAnsi="Times New Roman" w:cs="Times New Roman"/>
      <w:noProof/>
      <w:color w:val="auto"/>
      <w:sz w:val="24"/>
    </w:rPr>
  </w:style>
  <w:style w:type="character" w:customStyle="1" w:styleId="2Char">
    <w:name w:val="2 Char"/>
    <w:link w:val="2"/>
    <w:rsid w:val="00F66133"/>
    <w:rPr>
      <w:rFonts w:ascii="Times New Roman" w:eastAsia="Times New Roman" w:hAnsi="Times New Roman" w:cs="Times New Roman"/>
      <w:b/>
      <w:bCs/>
      <w:noProof/>
      <w:sz w:val="24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30D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ListParagraphChar">
    <w:name w:val="List Paragraph Char"/>
    <w:link w:val="ListParagraph"/>
    <w:uiPriority w:val="34"/>
    <w:locked/>
    <w:rsid w:val="0003566C"/>
  </w:style>
  <w:style w:type="character" w:styleId="Hyperlink">
    <w:name w:val="Hyperlink"/>
    <w:basedOn w:val="DefaultParagraphFont"/>
    <w:uiPriority w:val="99"/>
    <w:semiHidden/>
    <w:unhideWhenUsed/>
    <w:rsid w:val="00F5616C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AB44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B44BB"/>
  </w:style>
  <w:style w:type="paragraph" w:styleId="Footer">
    <w:name w:val="footer"/>
    <w:basedOn w:val="Normal"/>
    <w:link w:val="FooterChar"/>
    <w:uiPriority w:val="99"/>
    <w:unhideWhenUsed/>
    <w:rsid w:val="00AB44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B44BB"/>
  </w:style>
  <w:style w:type="paragraph" w:styleId="BalloonText">
    <w:name w:val="Balloon Text"/>
    <w:basedOn w:val="Normal"/>
    <w:link w:val="BalloonTextChar"/>
    <w:uiPriority w:val="99"/>
    <w:semiHidden/>
    <w:unhideWhenUsed/>
    <w:rsid w:val="005D503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5034"/>
    <w:rPr>
      <w:rFonts w:ascii="Tahoma" w:hAnsi="Tahoma" w:cs="Tahoma"/>
      <w:sz w:val="16"/>
      <w:szCs w:val="16"/>
    </w:rPr>
  </w:style>
  <w:style w:type="paragraph" w:customStyle="1" w:styleId="27">
    <w:name w:val="2.7"/>
    <w:basedOn w:val="Heading3"/>
    <w:link w:val="27Char"/>
    <w:qFormat/>
    <w:rsid w:val="00316213"/>
    <w:pPr>
      <w:numPr>
        <w:numId w:val="20"/>
      </w:numPr>
      <w:spacing w:before="0" w:line="360" w:lineRule="auto"/>
    </w:pPr>
    <w:rPr>
      <w:rFonts w:ascii="Times New Roman" w:hAnsi="Times New Roman"/>
      <w:noProof/>
      <w:color w:val="auto"/>
      <w:sz w:val="24"/>
      <w:szCs w:val="24"/>
      <w:lang w:val="id-ID"/>
    </w:rPr>
  </w:style>
  <w:style w:type="character" w:customStyle="1" w:styleId="27Char">
    <w:name w:val="2.7 Char"/>
    <w:link w:val="27"/>
    <w:rsid w:val="00316213"/>
    <w:rPr>
      <w:rFonts w:ascii="Times New Roman" w:eastAsiaTheme="majorEastAsia" w:hAnsi="Times New Roman" w:cstheme="majorBidi"/>
      <w:b/>
      <w:bCs/>
      <w:noProof/>
      <w:sz w:val="24"/>
      <w:szCs w:val="24"/>
      <w:lang w:val="id-ID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16213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NormalWeb">
    <w:name w:val="Normal (Web)"/>
    <w:basedOn w:val="Normal"/>
    <w:uiPriority w:val="99"/>
    <w:unhideWhenUsed/>
    <w:rsid w:val="00DE4E64"/>
    <w:pPr>
      <w:spacing w:before="100" w:beforeAutospacing="1" w:after="100" w:afterAutospacing="1"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DE4E64"/>
    <w:pPr>
      <w:spacing w:after="0" w:line="240" w:lineRule="auto"/>
      <w:ind w:firstLine="0"/>
      <w:jc w:val="left"/>
    </w:pPr>
    <w:rPr>
      <w:rFonts w:ascii="Times New Roman" w:eastAsia="Times New Roman" w:hAnsi="Times New Roman" w:cs="Times New Roman"/>
      <w:b/>
      <w:bCs/>
      <w:sz w:val="24"/>
      <w:szCs w:val="20"/>
      <w:lang w:val="id-ID"/>
    </w:rPr>
  </w:style>
  <w:style w:type="table" w:styleId="TableGrid">
    <w:name w:val="Table Grid"/>
    <w:basedOn w:val="TableNormal"/>
    <w:uiPriority w:val="39"/>
    <w:rsid w:val="004F61D5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1">
    <w:name w:val="4.1"/>
    <w:basedOn w:val="Heading2"/>
    <w:link w:val="41Char"/>
    <w:qFormat/>
    <w:rsid w:val="00953FC1"/>
    <w:pPr>
      <w:numPr>
        <w:numId w:val="32"/>
      </w:numPr>
      <w:spacing w:line="360" w:lineRule="auto"/>
    </w:pPr>
    <w:rPr>
      <w:rFonts w:ascii="Times New Roman" w:eastAsia="Times New Roman" w:hAnsi="Times New Roman" w:cs="Times New Roman"/>
      <w:noProof/>
      <w:color w:val="auto"/>
      <w:sz w:val="24"/>
    </w:rPr>
  </w:style>
  <w:style w:type="character" w:customStyle="1" w:styleId="41Char">
    <w:name w:val="4.1 Char"/>
    <w:basedOn w:val="DefaultParagraphFont"/>
    <w:link w:val="41"/>
    <w:rsid w:val="00953FC1"/>
    <w:rPr>
      <w:rFonts w:ascii="Times New Roman" w:eastAsia="Times New Roman" w:hAnsi="Times New Roman" w:cs="Times New Roman"/>
      <w:b/>
      <w:bCs/>
      <w:noProof/>
      <w:sz w:val="24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4790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5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83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3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22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556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55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42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239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140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60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03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70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313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552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65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262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19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427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99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5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284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3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654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32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41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109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footer" Target="footer1.xml"/><Relationship Id="rId42" Type="http://schemas.openxmlformats.org/officeDocument/2006/relationships/image" Target="media/image2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header" Target="header2.xml"/><Relationship Id="rId38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4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3.png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B56E2B7C-7070-445D-8192-EA88C0F816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5</TotalTime>
  <Pages>32</Pages>
  <Words>3857</Words>
  <Characters>21990</Characters>
  <Application>Microsoft Office Word</Application>
  <DocSecurity>0</DocSecurity>
  <Lines>183</Lines>
  <Paragraphs>5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79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ta Karima A.</dc:creator>
  <cp:lastModifiedBy>Lita Karima A.</cp:lastModifiedBy>
  <cp:revision>207</cp:revision>
  <cp:lastPrinted>2014-11-22T13:01:00Z</cp:lastPrinted>
  <dcterms:created xsi:type="dcterms:W3CDTF">2014-10-24T08:15:00Z</dcterms:created>
  <dcterms:modified xsi:type="dcterms:W3CDTF">2014-11-22T13:02:00Z</dcterms:modified>
</cp:coreProperties>
</file>